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72C43D56" w14:textId="17EDC22B" w:rsidR="008D5299" w:rsidRDefault="008D5299" w:rsidP="00EF77BF">
      <w:pPr>
        <w:spacing w:afterLines="50" w:after="156" w:line="360" w:lineRule="exact"/>
        <w:jc w:val="left"/>
        <w:rPr>
          <w:rFonts w:ascii="黑体" w:eastAsia="黑体"/>
          <w:sz w:val="30"/>
          <w:szCs w:val="30"/>
        </w:rPr>
      </w:pP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5835336"/>
      <w:r w:rsidRPr="00E203CD">
        <w:rPr>
          <w:rFonts w:ascii="黑体" w:hAnsi="黑体" w:hint="eastAsia"/>
        </w:rPr>
        <w:lastRenderedPageBreak/>
        <w:t>摘  要</w:t>
      </w:r>
      <w:bookmarkEnd w:id="0"/>
      <w:bookmarkEnd w:id="1"/>
      <w:bookmarkEnd w:id="2"/>
      <w:bookmarkEnd w:id="3"/>
      <w:bookmarkEnd w:id="4"/>
      <w:bookmarkEnd w:id="5"/>
    </w:p>
    <w:p w14:paraId="0A932B7C" w14:textId="01B407EA" w:rsidR="008332C6" w:rsidRPr="00BA6162" w:rsidRDefault="008332C6" w:rsidP="00E334BA">
      <w:pPr>
        <w:spacing w:line="360" w:lineRule="auto"/>
        <w:ind w:firstLineChars="200" w:firstLine="480"/>
        <w:rPr>
          <w:rFonts w:ascii="楷体" w:eastAsia="楷体" w:hAnsi="楷体"/>
          <w:sz w:val="24"/>
        </w:rPr>
      </w:pPr>
      <w:r w:rsidRPr="00BA6162">
        <w:rPr>
          <w:rFonts w:ascii="楷体" w:eastAsia="楷体" w:hAnsi="楷体" w:hint="eastAsia"/>
          <w:sz w:val="24"/>
        </w:rPr>
        <w:t>移动增值服务是在通信技术、计算机技术、互联网技术不断发展融合的基础上，在人们对以信息为基础的各种应用需求快速增长的激励下，在社会信息化水平日益提高的前提下，迅速发展的一种全新的服务方式。</w:t>
      </w:r>
    </w:p>
    <w:p w14:paraId="4AF7DEE8"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随着中国联通CDMA 1X网络的建成，增值业务计费模式与以往话音计费有很大的不同，故对计费结算在增值业务支撑方面提出了新的要求。针对CDMA 1X增值业务计费系统的大并发量、高可靠性及可扩展性的要求，传统的集中式处理难以满足这些要求。而可以提供并行处理的分布式系统其巨大的灵活性可以应付增值业务爆炸式的增长。</w:t>
      </w:r>
    </w:p>
    <w:p w14:paraId="222F403A"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通过对分布式系统的特点、设计中出现的问题以及软件可靠性等方面的分析，在系统故障表现形式以及故障处理等方面进行了研究，最终提出使用容错技术提高其可靠性。</w:t>
      </w:r>
    </w:p>
    <w:p w14:paraId="09BFB1AA" w14:textId="330C80C0"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kern w:val="44"/>
          <w:sz w:val="24"/>
        </w:rPr>
        <w:t>在结合分布式增值业务计费系统</w:t>
      </w:r>
      <w:r w:rsidRPr="00BA6162">
        <w:rPr>
          <w:rFonts w:ascii="楷体" w:eastAsia="楷体" w:hAnsi="楷体" w:hint="eastAsia"/>
          <w:sz w:val="24"/>
        </w:rPr>
        <w:t>进行可靠性设计时，分别从系统的硬件和软件两方面对系统进行设计。在硬件可靠性设计方面，采用双机容错冗余设计以及利用网络通信机制进行硬件状态查询。在软件方面，采用对各个处理线程的状态检查点监控，当线程出现故障时能够恢复或者重启，使得线程能够正常运行。</w:t>
      </w:r>
    </w:p>
    <w:p w14:paraId="1A0F69E7" w14:textId="77777777"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sz w:val="24"/>
        </w:rPr>
        <w:t>在可靠性设计的基础上，完成了分布式增值业务计费系统的可靠性实现。通过性能分析表明，研究成果和所描述的设计思路和实现方法是合理的、切实可行的，对于类似的分布式计费系统开发具有一定的参考价值。</w:t>
      </w: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77777777"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Pr="00BA6162">
        <w:rPr>
          <w:rFonts w:ascii="楷体" w:eastAsia="楷体" w:hAnsi="楷体" w:hint="eastAsia"/>
          <w:sz w:val="24"/>
        </w:rPr>
        <w:t>计费；分布式系统；容错；软件可靠性</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5835337"/>
      <w:r w:rsidRPr="007221BA">
        <w:lastRenderedPageBreak/>
        <w:t>Abstract</w:t>
      </w:r>
      <w:bookmarkEnd w:id="6"/>
      <w:bookmarkEnd w:id="7"/>
      <w:bookmarkEnd w:id="8"/>
      <w:bookmarkEnd w:id="9"/>
      <w:bookmarkEnd w:id="10"/>
      <w:bookmarkEnd w:id="11"/>
      <w:bookmarkEnd w:id="12"/>
    </w:p>
    <w:p w14:paraId="346E517E" w14:textId="77777777" w:rsidR="008332C6" w:rsidRDefault="008332C6" w:rsidP="008332C6">
      <w:pPr>
        <w:spacing w:line="324" w:lineRule="auto"/>
        <w:ind w:firstLineChars="200" w:firstLine="480"/>
        <w:rPr>
          <w:sz w:val="24"/>
        </w:rPr>
      </w:pPr>
      <w:r>
        <w:rPr>
          <w:rFonts w:hint="eastAsia"/>
          <w:sz w:val="24"/>
        </w:rPr>
        <w:t>Mobile</w:t>
      </w:r>
      <w:r>
        <w:rPr>
          <w:sz w:val="24"/>
        </w:rPr>
        <w:t xml:space="preserve"> value-added service is on the basis of communication technology, computer technology, Internet technology are being developed and merged constantly, </w:t>
      </w:r>
      <w:r>
        <w:rPr>
          <w:rFonts w:hint="eastAsia"/>
          <w:sz w:val="24"/>
        </w:rPr>
        <w:t xml:space="preserve">with </w:t>
      </w:r>
      <w:r>
        <w:rPr>
          <w:sz w:val="24"/>
        </w:rPr>
        <w:t>people‘s</w:t>
      </w:r>
      <w:r>
        <w:rPr>
          <w:rFonts w:hint="eastAsia"/>
          <w:sz w:val="24"/>
        </w:rPr>
        <w:t xml:space="preserve"> </w:t>
      </w:r>
      <w:r>
        <w:rPr>
          <w:sz w:val="24"/>
        </w:rPr>
        <w:t>encouragement to various kinds of the</w:t>
      </w:r>
      <w:r>
        <w:rPr>
          <w:rFonts w:hint="eastAsia"/>
          <w:sz w:val="24"/>
        </w:rPr>
        <w:t xml:space="preserve"> application</w:t>
      </w:r>
      <w:r>
        <w:rPr>
          <w:sz w:val="24"/>
        </w:rPr>
        <w:t xml:space="preserve"> demand to increase fast based on information, the premise that the social information-based level improves day by day, a kind of brand-new method of service to develop rapidly.</w:t>
      </w:r>
    </w:p>
    <w:p w14:paraId="073911EA" w14:textId="77777777" w:rsidR="008332C6" w:rsidRDefault="008332C6" w:rsidP="008332C6">
      <w:pPr>
        <w:spacing w:line="324" w:lineRule="auto"/>
        <w:ind w:firstLineChars="200" w:firstLine="480"/>
        <w:rPr>
          <w:sz w:val="24"/>
        </w:rPr>
      </w:pPr>
      <w:r>
        <w:rPr>
          <w:sz w:val="24"/>
        </w:rPr>
        <w:t xml:space="preserve">Build up by network , CDMA 1X with CHINAUNICOM, value-added service charge mode and past speech have difference to charge, so settled account in charging and put forward the new </w:t>
      </w:r>
      <w:r>
        <w:rPr>
          <w:rFonts w:hint="eastAsia"/>
          <w:sz w:val="24"/>
        </w:rPr>
        <w:t>demand</w:t>
      </w:r>
      <w:r>
        <w:rPr>
          <w:sz w:val="24"/>
        </w:rPr>
        <w:t xml:space="preserve"> in supporting in value-added service. To great erupting simultaneously amount, high </w:t>
      </w:r>
      <w:r>
        <w:rPr>
          <w:bCs/>
          <w:sz w:val="24"/>
        </w:rPr>
        <w:t>reliability</w:t>
      </w:r>
      <w:r>
        <w:rPr>
          <w:rFonts w:hint="eastAsia"/>
          <w:sz w:val="24"/>
        </w:rPr>
        <w:t xml:space="preserve"> </w:t>
      </w:r>
      <w:r>
        <w:rPr>
          <w:sz w:val="24"/>
        </w:rPr>
        <w:t xml:space="preserve">and request of the expansibility for CDMA 1X value-added service charge system, traditional centralized difficult to satisfy with these request. And the distributed system undertakes the parallel processing; its enormous flexibility should </w:t>
      </w:r>
      <w:r>
        <w:rPr>
          <w:rFonts w:hint="eastAsia"/>
          <w:sz w:val="24"/>
        </w:rPr>
        <w:t>deal with</w:t>
      </w:r>
      <w:r>
        <w:rPr>
          <w:sz w:val="24"/>
        </w:rPr>
        <w:t xml:space="preserve"> the exploding growth of value-added service. </w:t>
      </w:r>
    </w:p>
    <w:p w14:paraId="3370E7E5" w14:textId="77777777" w:rsidR="008332C6" w:rsidRDefault="008332C6" w:rsidP="008332C6">
      <w:pPr>
        <w:spacing w:line="324" w:lineRule="auto"/>
        <w:ind w:firstLineChars="200" w:firstLine="480"/>
        <w:rPr>
          <w:sz w:val="24"/>
        </w:rPr>
      </w:pPr>
      <w:r>
        <w:rPr>
          <w:rFonts w:hint="eastAsia"/>
          <w:sz w:val="24"/>
        </w:rPr>
        <w:t xml:space="preserve">By </w:t>
      </w:r>
      <w:r>
        <w:rPr>
          <w:sz w:val="24"/>
        </w:rPr>
        <w:t>These researches</w:t>
      </w:r>
      <w:r>
        <w:rPr>
          <w:rFonts w:hint="eastAsia"/>
          <w:sz w:val="24"/>
        </w:rPr>
        <w:t xml:space="preserve"> </w:t>
      </w:r>
      <w:r>
        <w:rPr>
          <w:sz w:val="24"/>
        </w:rPr>
        <w:t xml:space="preserve">on </w:t>
      </w:r>
      <w:r>
        <w:rPr>
          <w:rFonts w:hint="eastAsia"/>
          <w:sz w:val="24"/>
        </w:rPr>
        <w:t>pattern</w:t>
      </w:r>
      <w:r>
        <w:rPr>
          <w:sz w:val="24"/>
        </w:rPr>
        <w:t xml:space="preserve"> of</w:t>
      </w:r>
      <w:r>
        <w:rPr>
          <w:rFonts w:hint="eastAsia"/>
          <w:sz w:val="24"/>
        </w:rPr>
        <w:t xml:space="preserve"> </w:t>
      </w:r>
      <w:r>
        <w:rPr>
          <w:sz w:val="24"/>
        </w:rPr>
        <w:t>trouble expression,</w:t>
      </w:r>
      <w:r>
        <w:rPr>
          <w:rFonts w:hint="eastAsia"/>
          <w:sz w:val="24"/>
        </w:rPr>
        <w:t xml:space="preserve"> analysis on </w:t>
      </w:r>
      <w:r>
        <w:rPr>
          <w:sz w:val="24"/>
        </w:rPr>
        <w:t xml:space="preserve">the characteristic of the distributed system, </w:t>
      </w:r>
      <w:r>
        <w:rPr>
          <w:rFonts w:hint="eastAsia"/>
          <w:sz w:val="24"/>
        </w:rPr>
        <w:t>problems</w:t>
      </w:r>
      <w:r>
        <w:rPr>
          <w:sz w:val="24"/>
        </w:rPr>
        <w:t xml:space="preserve"> in the design</w:t>
      </w:r>
      <w:r>
        <w:rPr>
          <w:rFonts w:hint="eastAsia"/>
          <w:sz w:val="24"/>
        </w:rPr>
        <w:t xml:space="preserve"> and software </w:t>
      </w:r>
      <w:r>
        <w:rPr>
          <w:bCs/>
          <w:sz w:val="24"/>
        </w:rPr>
        <w:t>reliability</w:t>
      </w:r>
      <w:r>
        <w:rPr>
          <w:sz w:val="24"/>
        </w:rPr>
        <w:t xml:space="preserve">, </w:t>
      </w:r>
      <w:r>
        <w:rPr>
          <w:rFonts w:hint="eastAsia"/>
          <w:sz w:val="24"/>
        </w:rPr>
        <w:t>finally carry on</w:t>
      </w:r>
      <w:r>
        <w:rPr>
          <w:sz w:val="24"/>
        </w:rPr>
        <w:t xml:space="preserve"> improv</w:t>
      </w:r>
      <w:r>
        <w:rPr>
          <w:rFonts w:hint="eastAsia"/>
          <w:sz w:val="24"/>
        </w:rPr>
        <w:t>ing</w:t>
      </w:r>
      <w:r>
        <w:rPr>
          <w:sz w:val="24"/>
        </w:rPr>
        <w:t xml:space="preserve"> its </w:t>
      </w:r>
      <w:r>
        <w:rPr>
          <w:bCs/>
          <w:sz w:val="24"/>
        </w:rPr>
        <w:t>reliability</w:t>
      </w:r>
      <w:r>
        <w:rPr>
          <w:rFonts w:hint="eastAsia"/>
          <w:sz w:val="24"/>
        </w:rPr>
        <w:t xml:space="preserve"> by</w:t>
      </w:r>
      <w:r>
        <w:rPr>
          <w:sz w:val="24"/>
        </w:rPr>
        <w:t xml:space="preserve"> fault-tolerant technology.</w:t>
      </w:r>
    </w:p>
    <w:p w14:paraId="0D7D0447" w14:textId="46380785" w:rsidR="008332C6" w:rsidRDefault="008332C6" w:rsidP="008332C6">
      <w:pPr>
        <w:spacing w:line="324" w:lineRule="auto"/>
        <w:ind w:firstLine="420"/>
        <w:rPr>
          <w:sz w:val="24"/>
        </w:rPr>
      </w:pPr>
      <w:r>
        <w:rPr>
          <w:sz w:val="24"/>
        </w:rPr>
        <w:t>W</w:t>
      </w:r>
      <w:r>
        <w:rPr>
          <w:rFonts w:hint="eastAsia"/>
          <w:sz w:val="24"/>
        </w:rPr>
        <w:t>ith</w:t>
      </w:r>
      <w:r>
        <w:rPr>
          <w:sz w:val="24"/>
        </w:rPr>
        <w:t xml:space="preserve"> the </w:t>
      </w:r>
      <w:r>
        <w:rPr>
          <w:bCs/>
          <w:sz w:val="24"/>
        </w:rPr>
        <w:t>reliability</w:t>
      </w:r>
      <w:r>
        <w:rPr>
          <w:sz w:val="24"/>
        </w:rPr>
        <w:t xml:space="preserve"> designs </w:t>
      </w:r>
      <w:r>
        <w:rPr>
          <w:rFonts w:hint="eastAsia"/>
          <w:sz w:val="24"/>
        </w:rPr>
        <w:t>of</w:t>
      </w:r>
      <w:r>
        <w:rPr>
          <w:sz w:val="24"/>
        </w:rPr>
        <w:t xml:space="preserve"> the distributed value-added service charge system, carry on the </w:t>
      </w:r>
      <w:r>
        <w:rPr>
          <w:bCs/>
          <w:sz w:val="24"/>
        </w:rPr>
        <w:t>reliability</w:t>
      </w:r>
      <w:r>
        <w:rPr>
          <w:sz w:val="24"/>
        </w:rPr>
        <w:t xml:space="preserve"> design </w:t>
      </w:r>
      <w:r>
        <w:rPr>
          <w:rFonts w:hint="eastAsia"/>
          <w:sz w:val="24"/>
        </w:rPr>
        <w:t>in</w:t>
      </w:r>
      <w:r>
        <w:rPr>
          <w:sz w:val="24"/>
        </w:rPr>
        <w:t xml:space="preserve"> two respects of the hardware and software. In </w:t>
      </w:r>
      <w:r>
        <w:rPr>
          <w:bCs/>
          <w:sz w:val="24"/>
        </w:rPr>
        <w:t>reliability</w:t>
      </w:r>
      <w:r>
        <w:rPr>
          <w:sz w:val="24"/>
        </w:rPr>
        <w:t xml:space="preserve"> design of the hardware, adopt one pair of machines to design fault-tolerantly and redundantly, the communication mechanism of the network to carry on the state inquiry of the hardware</w:t>
      </w:r>
      <w:r>
        <w:rPr>
          <w:rFonts w:hint="eastAsia"/>
          <w:sz w:val="24"/>
        </w:rPr>
        <w:t>.</w:t>
      </w:r>
      <w:r>
        <w:rPr>
          <w:sz w:val="24"/>
        </w:rPr>
        <w:t xml:space="preserve"> </w:t>
      </w:r>
      <w:r>
        <w:rPr>
          <w:rFonts w:hint="eastAsia"/>
          <w:sz w:val="24"/>
        </w:rPr>
        <w:t>I</w:t>
      </w:r>
      <w:r>
        <w:rPr>
          <w:sz w:val="24"/>
        </w:rPr>
        <w:t xml:space="preserve">n software, </w:t>
      </w:r>
      <w:r>
        <w:rPr>
          <w:rFonts w:hint="eastAsia"/>
          <w:sz w:val="24"/>
        </w:rPr>
        <w:t>monitor</w:t>
      </w:r>
      <w:r>
        <w:rPr>
          <w:sz w:val="24"/>
        </w:rPr>
        <w:t xml:space="preserve"> each state check point which deal with the thread, </w:t>
      </w:r>
      <w:r>
        <w:rPr>
          <w:rFonts w:hint="eastAsia"/>
          <w:sz w:val="24"/>
        </w:rPr>
        <w:t>so</w:t>
      </w:r>
      <w:r>
        <w:rPr>
          <w:sz w:val="24"/>
        </w:rPr>
        <w:t xml:space="preserve"> resume or </w:t>
      </w:r>
      <w:r>
        <w:rPr>
          <w:rFonts w:hint="eastAsia"/>
          <w:sz w:val="24"/>
        </w:rPr>
        <w:t>restart</w:t>
      </w:r>
      <w:r>
        <w:rPr>
          <w:sz w:val="24"/>
        </w:rPr>
        <w:t xml:space="preserve"> when break down in thread, </w:t>
      </w:r>
      <w:r>
        <w:rPr>
          <w:rFonts w:hint="eastAsia"/>
          <w:sz w:val="24"/>
        </w:rPr>
        <w:t xml:space="preserve">and </w:t>
      </w:r>
      <w:r>
        <w:rPr>
          <w:sz w:val="24"/>
        </w:rPr>
        <w:t xml:space="preserve">make thread can normal running. </w:t>
      </w:r>
    </w:p>
    <w:p w14:paraId="1019C13B" w14:textId="77777777" w:rsidR="008332C6" w:rsidRDefault="008332C6" w:rsidP="008332C6">
      <w:pPr>
        <w:spacing w:line="324" w:lineRule="auto"/>
        <w:ind w:firstLine="420"/>
        <w:rPr>
          <w:sz w:val="24"/>
        </w:rPr>
      </w:pPr>
      <w:r>
        <w:rPr>
          <w:sz w:val="24"/>
        </w:rPr>
        <w:t>Bas</w:t>
      </w:r>
      <w:r>
        <w:rPr>
          <w:rFonts w:hint="eastAsia"/>
          <w:sz w:val="24"/>
        </w:rPr>
        <w:t>ed</w:t>
      </w:r>
      <w:r>
        <w:rPr>
          <w:sz w:val="24"/>
        </w:rPr>
        <w:t xml:space="preserve"> On the </w:t>
      </w:r>
      <w:r>
        <w:rPr>
          <w:bCs/>
          <w:sz w:val="24"/>
        </w:rPr>
        <w:t>reliability</w:t>
      </w:r>
      <w:r>
        <w:rPr>
          <w:sz w:val="24"/>
        </w:rPr>
        <w:t xml:space="preserve"> design, the </w:t>
      </w:r>
      <w:r>
        <w:rPr>
          <w:bCs/>
          <w:sz w:val="24"/>
        </w:rPr>
        <w:t>reliability</w:t>
      </w:r>
      <w:r>
        <w:rPr>
          <w:sz w:val="24"/>
        </w:rPr>
        <w:t xml:space="preserve"> of the distributed value-added service charge system is realized. Indicate through the analysis of performance, it is reasonable and practical to design ideas and methods showed in this thesis. And these are valuable for developing similar systems.</w:t>
      </w:r>
    </w:p>
    <w:p w14:paraId="4716B911" w14:textId="77777777" w:rsidR="008332C6" w:rsidRDefault="008332C6" w:rsidP="008332C6">
      <w:pPr>
        <w:spacing w:line="324" w:lineRule="auto"/>
        <w:ind w:firstLine="420"/>
        <w:rPr>
          <w:sz w:val="24"/>
        </w:rPr>
      </w:pPr>
    </w:p>
    <w:p w14:paraId="4DC6A9B3" w14:textId="77777777"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Pr>
          <w:bCs/>
          <w:sz w:val="24"/>
        </w:rPr>
        <w:t>Billing</w:t>
      </w:r>
      <w:r w:rsidR="00437C44">
        <w:rPr>
          <w:rFonts w:hint="eastAsia"/>
          <w:bCs/>
          <w:sz w:val="24"/>
        </w:rPr>
        <w:t xml:space="preserve">; </w:t>
      </w:r>
      <w:r>
        <w:rPr>
          <w:bCs/>
          <w:sz w:val="24"/>
        </w:rPr>
        <w:t>Distributed system</w:t>
      </w:r>
      <w:r w:rsidR="00437C44">
        <w:rPr>
          <w:rFonts w:hint="eastAsia"/>
          <w:bCs/>
          <w:sz w:val="24"/>
        </w:rPr>
        <w:t xml:space="preserve">; </w:t>
      </w:r>
      <w:r>
        <w:rPr>
          <w:rFonts w:hint="eastAsia"/>
          <w:bCs/>
          <w:sz w:val="24"/>
        </w:rPr>
        <w:t>F</w:t>
      </w:r>
      <w:r>
        <w:rPr>
          <w:bCs/>
          <w:sz w:val="24"/>
        </w:rPr>
        <w:t>ault-tolerant</w:t>
      </w:r>
      <w:r w:rsidR="00437C44">
        <w:rPr>
          <w:rFonts w:hint="eastAsia"/>
          <w:bCs/>
          <w:sz w:val="24"/>
        </w:rPr>
        <w:t xml:space="preserve">; </w:t>
      </w:r>
      <w:r>
        <w:rPr>
          <w:bCs/>
          <w:sz w:val="24"/>
        </w:rPr>
        <w:t>Software reliability</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5835338"/>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lang w:val="zh-CN"/>
        </w:rPr>
        <w:id w:val="-2130375627"/>
        <w:docPartObj>
          <w:docPartGallery w:val="Table of Contents"/>
          <w:docPartUnique/>
        </w:docPartObj>
      </w:sdtPr>
      <w:sdtEndPr>
        <w:rPr>
          <w:rFonts w:ascii="Times New Roman" w:eastAsia="宋体" w:hAnsi="Times New Roman" w:cs="Times New Roman"/>
          <w:color w:val="auto"/>
          <w:kern w:val="2"/>
          <w:sz w:val="21"/>
          <w:szCs w:val="24"/>
        </w:rPr>
      </w:sdtEndPr>
      <w:sdtContent>
        <w:p w14:paraId="67EB37C0" w14:textId="3FC63708" w:rsidR="005A1001" w:rsidRDefault="005A1001">
          <w:pPr>
            <w:pStyle w:val="TOC"/>
            <w:rPr>
              <w:rFonts w:hint="eastAsia"/>
            </w:rPr>
          </w:pPr>
        </w:p>
        <w:p w14:paraId="41858566" w14:textId="02C8A720" w:rsidR="00215662"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5835336" w:history="1">
            <w:r w:rsidR="00215662" w:rsidRPr="00191917">
              <w:rPr>
                <w:rStyle w:val="af5"/>
                <w:rFonts w:ascii="黑体" w:hAnsi="黑体"/>
                <w:noProof/>
              </w:rPr>
              <w:t>摘  要</w:t>
            </w:r>
            <w:r w:rsidR="00215662">
              <w:rPr>
                <w:noProof/>
                <w:webHidden/>
              </w:rPr>
              <w:tab/>
            </w:r>
            <w:r w:rsidR="00215662">
              <w:rPr>
                <w:noProof/>
                <w:webHidden/>
              </w:rPr>
              <w:fldChar w:fldCharType="begin"/>
            </w:r>
            <w:r w:rsidR="00215662">
              <w:rPr>
                <w:noProof/>
                <w:webHidden/>
              </w:rPr>
              <w:instrText xml:space="preserve"> PAGEREF _Toc65835336 \h </w:instrText>
            </w:r>
            <w:r w:rsidR="00215662">
              <w:rPr>
                <w:noProof/>
                <w:webHidden/>
              </w:rPr>
            </w:r>
            <w:r w:rsidR="00215662">
              <w:rPr>
                <w:noProof/>
                <w:webHidden/>
              </w:rPr>
              <w:fldChar w:fldCharType="separate"/>
            </w:r>
            <w:r w:rsidR="00215662">
              <w:rPr>
                <w:noProof/>
                <w:webHidden/>
              </w:rPr>
              <w:t>I</w:t>
            </w:r>
            <w:r w:rsidR="00215662">
              <w:rPr>
                <w:noProof/>
                <w:webHidden/>
              </w:rPr>
              <w:fldChar w:fldCharType="end"/>
            </w:r>
          </w:hyperlink>
        </w:p>
        <w:p w14:paraId="3A5B8188" w14:textId="5114F2C0" w:rsidR="00215662" w:rsidRDefault="00215662">
          <w:pPr>
            <w:pStyle w:val="TOC1"/>
            <w:rPr>
              <w:rFonts w:asciiTheme="minorHAnsi" w:eastAsiaTheme="minorEastAsia" w:hAnsiTheme="minorHAnsi" w:cstheme="minorBidi"/>
              <w:noProof/>
              <w:sz w:val="21"/>
              <w:szCs w:val="22"/>
            </w:rPr>
          </w:pPr>
          <w:hyperlink w:anchor="_Toc65835337" w:history="1">
            <w:r w:rsidRPr="00191917">
              <w:rPr>
                <w:rStyle w:val="af5"/>
                <w:noProof/>
              </w:rPr>
              <w:t>Abstract</w:t>
            </w:r>
            <w:r>
              <w:rPr>
                <w:noProof/>
                <w:webHidden/>
              </w:rPr>
              <w:tab/>
            </w:r>
            <w:r>
              <w:rPr>
                <w:noProof/>
                <w:webHidden/>
              </w:rPr>
              <w:fldChar w:fldCharType="begin"/>
            </w:r>
            <w:r>
              <w:rPr>
                <w:noProof/>
                <w:webHidden/>
              </w:rPr>
              <w:instrText xml:space="preserve"> PAGEREF _Toc65835337 \h </w:instrText>
            </w:r>
            <w:r>
              <w:rPr>
                <w:noProof/>
                <w:webHidden/>
              </w:rPr>
            </w:r>
            <w:r>
              <w:rPr>
                <w:noProof/>
                <w:webHidden/>
              </w:rPr>
              <w:fldChar w:fldCharType="separate"/>
            </w:r>
            <w:r>
              <w:rPr>
                <w:noProof/>
                <w:webHidden/>
              </w:rPr>
              <w:t>II</w:t>
            </w:r>
            <w:r>
              <w:rPr>
                <w:noProof/>
                <w:webHidden/>
              </w:rPr>
              <w:fldChar w:fldCharType="end"/>
            </w:r>
          </w:hyperlink>
        </w:p>
        <w:p w14:paraId="63851253" w14:textId="242B6478" w:rsidR="00215662" w:rsidRDefault="00215662">
          <w:pPr>
            <w:pStyle w:val="TOC1"/>
            <w:rPr>
              <w:rFonts w:asciiTheme="minorHAnsi" w:eastAsiaTheme="minorEastAsia" w:hAnsiTheme="minorHAnsi" w:cstheme="minorBidi"/>
              <w:noProof/>
              <w:sz w:val="21"/>
              <w:szCs w:val="22"/>
            </w:rPr>
          </w:pPr>
          <w:hyperlink w:anchor="_Toc65835338" w:history="1">
            <w:r w:rsidRPr="00191917">
              <w:rPr>
                <w:rStyle w:val="af5"/>
                <w:rFonts w:ascii="黑体" w:hAnsi="黑体"/>
                <w:noProof/>
              </w:rPr>
              <w:t>目  录</w:t>
            </w:r>
            <w:r>
              <w:rPr>
                <w:noProof/>
                <w:webHidden/>
              </w:rPr>
              <w:tab/>
            </w:r>
            <w:r>
              <w:rPr>
                <w:noProof/>
                <w:webHidden/>
              </w:rPr>
              <w:fldChar w:fldCharType="begin"/>
            </w:r>
            <w:r>
              <w:rPr>
                <w:noProof/>
                <w:webHidden/>
              </w:rPr>
              <w:instrText xml:space="preserve"> PAGEREF _Toc65835338 \h </w:instrText>
            </w:r>
            <w:r>
              <w:rPr>
                <w:noProof/>
                <w:webHidden/>
              </w:rPr>
            </w:r>
            <w:r>
              <w:rPr>
                <w:noProof/>
                <w:webHidden/>
              </w:rPr>
              <w:fldChar w:fldCharType="separate"/>
            </w:r>
            <w:r>
              <w:rPr>
                <w:noProof/>
                <w:webHidden/>
              </w:rPr>
              <w:t>III</w:t>
            </w:r>
            <w:r>
              <w:rPr>
                <w:noProof/>
                <w:webHidden/>
              </w:rPr>
              <w:fldChar w:fldCharType="end"/>
            </w:r>
          </w:hyperlink>
        </w:p>
        <w:p w14:paraId="031CE4C8" w14:textId="540CA6AD" w:rsidR="00215662" w:rsidRDefault="00215662">
          <w:pPr>
            <w:pStyle w:val="TOC1"/>
            <w:rPr>
              <w:rFonts w:asciiTheme="minorHAnsi" w:eastAsiaTheme="minorEastAsia" w:hAnsiTheme="minorHAnsi" w:cstheme="minorBidi"/>
              <w:noProof/>
              <w:sz w:val="21"/>
              <w:szCs w:val="22"/>
            </w:rPr>
          </w:pPr>
          <w:hyperlink w:anchor="_Toc65835339" w:history="1">
            <w:r w:rsidRPr="00191917">
              <w:rPr>
                <w:rStyle w:val="af5"/>
                <w:noProof/>
              </w:rPr>
              <w:t xml:space="preserve">1 </w:t>
            </w:r>
            <w:r w:rsidRPr="00191917">
              <w:rPr>
                <w:rStyle w:val="af5"/>
                <w:noProof/>
              </w:rPr>
              <w:t>绪论</w:t>
            </w:r>
            <w:r>
              <w:rPr>
                <w:noProof/>
                <w:webHidden/>
              </w:rPr>
              <w:tab/>
            </w:r>
            <w:r>
              <w:rPr>
                <w:noProof/>
                <w:webHidden/>
              </w:rPr>
              <w:fldChar w:fldCharType="begin"/>
            </w:r>
            <w:r>
              <w:rPr>
                <w:noProof/>
                <w:webHidden/>
              </w:rPr>
              <w:instrText xml:space="preserve"> PAGEREF _Toc65835339 \h </w:instrText>
            </w:r>
            <w:r>
              <w:rPr>
                <w:noProof/>
                <w:webHidden/>
              </w:rPr>
            </w:r>
            <w:r>
              <w:rPr>
                <w:noProof/>
                <w:webHidden/>
              </w:rPr>
              <w:fldChar w:fldCharType="separate"/>
            </w:r>
            <w:r>
              <w:rPr>
                <w:noProof/>
                <w:webHidden/>
              </w:rPr>
              <w:t>1</w:t>
            </w:r>
            <w:r>
              <w:rPr>
                <w:noProof/>
                <w:webHidden/>
              </w:rPr>
              <w:fldChar w:fldCharType="end"/>
            </w:r>
          </w:hyperlink>
        </w:p>
        <w:p w14:paraId="06816BFB" w14:textId="112F1765" w:rsidR="00215662" w:rsidRDefault="00215662">
          <w:pPr>
            <w:pStyle w:val="TOC2"/>
            <w:tabs>
              <w:tab w:val="right" w:leader="dot" w:pos="8302"/>
            </w:tabs>
            <w:ind w:left="420"/>
            <w:rPr>
              <w:rFonts w:asciiTheme="minorHAnsi" w:eastAsiaTheme="minorEastAsia" w:hAnsiTheme="minorHAnsi" w:cstheme="minorBidi"/>
              <w:noProof/>
              <w:sz w:val="21"/>
              <w:szCs w:val="22"/>
            </w:rPr>
          </w:pPr>
          <w:hyperlink w:anchor="_Toc65835340" w:history="1">
            <w:r w:rsidRPr="00191917">
              <w:rPr>
                <w:rStyle w:val="af5"/>
                <w:noProof/>
              </w:rPr>
              <w:t xml:space="preserve">1.1 </w:t>
            </w:r>
            <w:r w:rsidRPr="00191917">
              <w:rPr>
                <w:rStyle w:val="af5"/>
                <w:noProof/>
              </w:rPr>
              <w:t>研究背景</w:t>
            </w:r>
            <w:r>
              <w:rPr>
                <w:noProof/>
                <w:webHidden/>
              </w:rPr>
              <w:tab/>
            </w:r>
            <w:r>
              <w:rPr>
                <w:noProof/>
                <w:webHidden/>
              </w:rPr>
              <w:fldChar w:fldCharType="begin"/>
            </w:r>
            <w:r>
              <w:rPr>
                <w:noProof/>
                <w:webHidden/>
              </w:rPr>
              <w:instrText xml:space="preserve"> PAGEREF _Toc65835340 \h </w:instrText>
            </w:r>
            <w:r>
              <w:rPr>
                <w:noProof/>
                <w:webHidden/>
              </w:rPr>
            </w:r>
            <w:r>
              <w:rPr>
                <w:noProof/>
                <w:webHidden/>
              </w:rPr>
              <w:fldChar w:fldCharType="separate"/>
            </w:r>
            <w:r>
              <w:rPr>
                <w:noProof/>
                <w:webHidden/>
              </w:rPr>
              <w:t>1</w:t>
            </w:r>
            <w:r>
              <w:rPr>
                <w:noProof/>
                <w:webHidden/>
              </w:rPr>
              <w:fldChar w:fldCharType="end"/>
            </w:r>
          </w:hyperlink>
        </w:p>
        <w:p w14:paraId="2E182CD1" w14:textId="048A982A" w:rsidR="00215662" w:rsidRDefault="00215662">
          <w:pPr>
            <w:pStyle w:val="TOC2"/>
            <w:tabs>
              <w:tab w:val="right" w:leader="dot" w:pos="8302"/>
            </w:tabs>
            <w:ind w:left="420"/>
            <w:rPr>
              <w:rFonts w:asciiTheme="minorHAnsi" w:eastAsiaTheme="minorEastAsia" w:hAnsiTheme="minorHAnsi" w:cstheme="minorBidi"/>
              <w:noProof/>
              <w:sz w:val="21"/>
              <w:szCs w:val="22"/>
            </w:rPr>
          </w:pPr>
          <w:hyperlink w:anchor="_Toc65835341" w:history="1">
            <w:r w:rsidRPr="00191917">
              <w:rPr>
                <w:rStyle w:val="af5"/>
                <w:noProof/>
              </w:rPr>
              <w:t xml:space="preserve">1.2 </w:t>
            </w:r>
            <w:r w:rsidRPr="00191917">
              <w:rPr>
                <w:rStyle w:val="af5"/>
                <w:noProof/>
              </w:rPr>
              <w:t>国内外研究现状</w:t>
            </w:r>
            <w:r>
              <w:rPr>
                <w:noProof/>
                <w:webHidden/>
              </w:rPr>
              <w:tab/>
            </w:r>
            <w:r>
              <w:rPr>
                <w:noProof/>
                <w:webHidden/>
              </w:rPr>
              <w:fldChar w:fldCharType="begin"/>
            </w:r>
            <w:r>
              <w:rPr>
                <w:noProof/>
                <w:webHidden/>
              </w:rPr>
              <w:instrText xml:space="preserve"> PAGEREF _Toc65835341 \h </w:instrText>
            </w:r>
            <w:r>
              <w:rPr>
                <w:noProof/>
                <w:webHidden/>
              </w:rPr>
            </w:r>
            <w:r>
              <w:rPr>
                <w:noProof/>
                <w:webHidden/>
              </w:rPr>
              <w:fldChar w:fldCharType="separate"/>
            </w:r>
            <w:r>
              <w:rPr>
                <w:noProof/>
                <w:webHidden/>
              </w:rPr>
              <w:t>1</w:t>
            </w:r>
            <w:r>
              <w:rPr>
                <w:noProof/>
                <w:webHidden/>
              </w:rPr>
              <w:fldChar w:fldCharType="end"/>
            </w:r>
          </w:hyperlink>
        </w:p>
        <w:p w14:paraId="707C13F9" w14:textId="3056F2F4" w:rsidR="00215662" w:rsidRDefault="00215662">
          <w:pPr>
            <w:pStyle w:val="TOC2"/>
            <w:tabs>
              <w:tab w:val="right" w:leader="dot" w:pos="8302"/>
            </w:tabs>
            <w:ind w:left="420"/>
            <w:rPr>
              <w:rFonts w:asciiTheme="minorHAnsi" w:eastAsiaTheme="minorEastAsia" w:hAnsiTheme="minorHAnsi" w:cstheme="minorBidi"/>
              <w:noProof/>
              <w:sz w:val="21"/>
              <w:szCs w:val="22"/>
            </w:rPr>
          </w:pPr>
          <w:hyperlink w:anchor="_Toc65835342" w:history="1">
            <w:r w:rsidRPr="00191917">
              <w:rPr>
                <w:rStyle w:val="af5"/>
                <w:noProof/>
              </w:rPr>
              <w:t>1.3</w:t>
            </w:r>
            <w:r w:rsidRPr="00191917">
              <w:rPr>
                <w:rStyle w:val="af5"/>
                <w:noProof/>
              </w:rPr>
              <w:t>主要研究工作</w:t>
            </w:r>
            <w:r>
              <w:rPr>
                <w:noProof/>
                <w:webHidden/>
              </w:rPr>
              <w:tab/>
            </w:r>
            <w:r>
              <w:rPr>
                <w:noProof/>
                <w:webHidden/>
              </w:rPr>
              <w:fldChar w:fldCharType="begin"/>
            </w:r>
            <w:r>
              <w:rPr>
                <w:noProof/>
                <w:webHidden/>
              </w:rPr>
              <w:instrText xml:space="preserve"> PAGEREF _Toc65835342 \h </w:instrText>
            </w:r>
            <w:r>
              <w:rPr>
                <w:noProof/>
                <w:webHidden/>
              </w:rPr>
            </w:r>
            <w:r>
              <w:rPr>
                <w:noProof/>
                <w:webHidden/>
              </w:rPr>
              <w:fldChar w:fldCharType="separate"/>
            </w:r>
            <w:r>
              <w:rPr>
                <w:noProof/>
                <w:webHidden/>
              </w:rPr>
              <w:t>1</w:t>
            </w:r>
            <w:r>
              <w:rPr>
                <w:noProof/>
                <w:webHidden/>
              </w:rPr>
              <w:fldChar w:fldCharType="end"/>
            </w:r>
          </w:hyperlink>
        </w:p>
        <w:p w14:paraId="6317220A" w14:textId="45F27D1E" w:rsidR="00215662" w:rsidRDefault="00215662">
          <w:pPr>
            <w:pStyle w:val="TOC2"/>
            <w:tabs>
              <w:tab w:val="right" w:leader="dot" w:pos="8302"/>
            </w:tabs>
            <w:ind w:left="420"/>
            <w:rPr>
              <w:rFonts w:asciiTheme="minorHAnsi" w:eastAsiaTheme="minorEastAsia" w:hAnsiTheme="minorHAnsi" w:cstheme="minorBidi"/>
              <w:noProof/>
              <w:sz w:val="21"/>
              <w:szCs w:val="22"/>
            </w:rPr>
          </w:pPr>
          <w:hyperlink w:anchor="_Toc65835343" w:history="1">
            <w:r w:rsidRPr="00191917">
              <w:rPr>
                <w:rStyle w:val="af5"/>
                <w:noProof/>
              </w:rPr>
              <w:t xml:space="preserve">1.4 </w:t>
            </w:r>
            <w:r w:rsidRPr="00191917">
              <w:rPr>
                <w:rStyle w:val="af5"/>
                <w:noProof/>
              </w:rPr>
              <w:t>章节安排</w:t>
            </w:r>
            <w:r>
              <w:rPr>
                <w:noProof/>
                <w:webHidden/>
              </w:rPr>
              <w:tab/>
            </w:r>
            <w:r>
              <w:rPr>
                <w:noProof/>
                <w:webHidden/>
              </w:rPr>
              <w:fldChar w:fldCharType="begin"/>
            </w:r>
            <w:r>
              <w:rPr>
                <w:noProof/>
                <w:webHidden/>
              </w:rPr>
              <w:instrText xml:space="preserve"> PAGEREF _Toc65835343 \h </w:instrText>
            </w:r>
            <w:r>
              <w:rPr>
                <w:noProof/>
                <w:webHidden/>
              </w:rPr>
            </w:r>
            <w:r>
              <w:rPr>
                <w:noProof/>
                <w:webHidden/>
              </w:rPr>
              <w:fldChar w:fldCharType="separate"/>
            </w:r>
            <w:r>
              <w:rPr>
                <w:noProof/>
                <w:webHidden/>
              </w:rPr>
              <w:t>1</w:t>
            </w:r>
            <w:r>
              <w:rPr>
                <w:noProof/>
                <w:webHidden/>
              </w:rPr>
              <w:fldChar w:fldCharType="end"/>
            </w:r>
          </w:hyperlink>
        </w:p>
        <w:p w14:paraId="0981D57E" w14:textId="1B48CDE8" w:rsidR="00215662" w:rsidRDefault="00215662">
          <w:pPr>
            <w:pStyle w:val="TOC1"/>
            <w:rPr>
              <w:rFonts w:asciiTheme="minorHAnsi" w:eastAsiaTheme="minorEastAsia" w:hAnsiTheme="minorHAnsi" w:cstheme="minorBidi"/>
              <w:noProof/>
              <w:sz w:val="21"/>
              <w:szCs w:val="22"/>
            </w:rPr>
          </w:pPr>
          <w:hyperlink w:anchor="_Toc65835344" w:history="1">
            <w:r w:rsidRPr="00191917">
              <w:rPr>
                <w:rStyle w:val="af5"/>
                <w:noProof/>
              </w:rPr>
              <w:t xml:space="preserve">2 </w:t>
            </w:r>
            <w:r w:rsidRPr="00191917">
              <w:rPr>
                <w:rStyle w:val="af5"/>
                <w:noProof/>
              </w:rPr>
              <w:t>相关技术基础</w:t>
            </w:r>
            <w:r>
              <w:rPr>
                <w:noProof/>
                <w:webHidden/>
              </w:rPr>
              <w:tab/>
            </w:r>
            <w:r>
              <w:rPr>
                <w:noProof/>
                <w:webHidden/>
              </w:rPr>
              <w:fldChar w:fldCharType="begin"/>
            </w:r>
            <w:r>
              <w:rPr>
                <w:noProof/>
                <w:webHidden/>
              </w:rPr>
              <w:instrText xml:space="preserve"> PAGEREF _Toc65835344 \h </w:instrText>
            </w:r>
            <w:r>
              <w:rPr>
                <w:noProof/>
                <w:webHidden/>
              </w:rPr>
            </w:r>
            <w:r>
              <w:rPr>
                <w:noProof/>
                <w:webHidden/>
              </w:rPr>
              <w:fldChar w:fldCharType="separate"/>
            </w:r>
            <w:r>
              <w:rPr>
                <w:noProof/>
                <w:webHidden/>
              </w:rPr>
              <w:t>1</w:t>
            </w:r>
            <w:r>
              <w:rPr>
                <w:noProof/>
                <w:webHidden/>
              </w:rPr>
              <w:fldChar w:fldCharType="end"/>
            </w:r>
          </w:hyperlink>
        </w:p>
        <w:p w14:paraId="54E7FFEA" w14:textId="12EB92D5" w:rsidR="00215662" w:rsidRDefault="00215662">
          <w:pPr>
            <w:pStyle w:val="TOC2"/>
            <w:tabs>
              <w:tab w:val="right" w:leader="dot" w:pos="8302"/>
            </w:tabs>
            <w:ind w:left="420"/>
            <w:rPr>
              <w:rFonts w:asciiTheme="minorHAnsi" w:eastAsiaTheme="minorEastAsia" w:hAnsiTheme="minorHAnsi" w:cstheme="minorBidi"/>
              <w:noProof/>
              <w:sz w:val="21"/>
              <w:szCs w:val="22"/>
            </w:rPr>
          </w:pPr>
          <w:hyperlink w:anchor="_Toc65835345" w:history="1">
            <w:r w:rsidRPr="00191917">
              <w:rPr>
                <w:rStyle w:val="af5"/>
                <w:noProof/>
              </w:rPr>
              <w:t>2.1</w:t>
            </w:r>
            <w:r w:rsidRPr="00191917">
              <w:rPr>
                <w:rStyle w:val="af5"/>
                <w:noProof/>
              </w:rPr>
              <w:t>微内核架构</w:t>
            </w:r>
            <w:r>
              <w:rPr>
                <w:noProof/>
                <w:webHidden/>
              </w:rPr>
              <w:tab/>
            </w:r>
            <w:r>
              <w:rPr>
                <w:noProof/>
                <w:webHidden/>
              </w:rPr>
              <w:fldChar w:fldCharType="begin"/>
            </w:r>
            <w:r>
              <w:rPr>
                <w:noProof/>
                <w:webHidden/>
              </w:rPr>
              <w:instrText xml:space="preserve"> PAGEREF _Toc65835345 \h </w:instrText>
            </w:r>
            <w:r>
              <w:rPr>
                <w:noProof/>
                <w:webHidden/>
              </w:rPr>
            </w:r>
            <w:r>
              <w:rPr>
                <w:noProof/>
                <w:webHidden/>
              </w:rPr>
              <w:fldChar w:fldCharType="separate"/>
            </w:r>
            <w:r>
              <w:rPr>
                <w:noProof/>
                <w:webHidden/>
              </w:rPr>
              <w:t>2</w:t>
            </w:r>
            <w:r>
              <w:rPr>
                <w:noProof/>
                <w:webHidden/>
              </w:rPr>
              <w:fldChar w:fldCharType="end"/>
            </w:r>
          </w:hyperlink>
        </w:p>
        <w:p w14:paraId="6351963D" w14:textId="24ABB81D" w:rsidR="00215662" w:rsidRDefault="00215662">
          <w:pPr>
            <w:pStyle w:val="TOC3"/>
            <w:tabs>
              <w:tab w:val="right" w:leader="dot" w:pos="8302"/>
            </w:tabs>
            <w:ind w:left="840"/>
            <w:rPr>
              <w:rFonts w:asciiTheme="minorHAnsi" w:eastAsiaTheme="minorEastAsia" w:hAnsiTheme="minorHAnsi" w:cstheme="minorBidi"/>
              <w:noProof/>
              <w:sz w:val="21"/>
              <w:szCs w:val="22"/>
            </w:rPr>
          </w:pPr>
          <w:hyperlink w:anchor="_Toc65835346" w:history="1">
            <w:r w:rsidRPr="00191917">
              <w:rPr>
                <w:rStyle w:val="af5"/>
                <w:noProof/>
              </w:rPr>
              <w:t xml:space="preserve">2.1.1 </w:t>
            </w:r>
            <w:r w:rsidRPr="00191917">
              <w:rPr>
                <w:rStyle w:val="af5"/>
                <w:noProof/>
              </w:rPr>
              <w:t>微内核架构简介</w:t>
            </w:r>
            <w:r>
              <w:rPr>
                <w:noProof/>
                <w:webHidden/>
              </w:rPr>
              <w:tab/>
            </w:r>
            <w:r>
              <w:rPr>
                <w:noProof/>
                <w:webHidden/>
              </w:rPr>
              <w:fldChar w:fldCharType="begin"/>
            </w:r>
            <w:r>
              <w:rPr>
                <w:noProof/>
                <w:webHidden/>
              </w:rPr>
              <w:instrText xml:space="preserve"> PAGEREF _Toc65835346 \h </w:instrText>
            </w:r>
            <w:r>
              <w:rPr>
                <w:noProof/>
                <w:webHidden/>
              </w:rPr>
            </w:r>
            <w:r>
              <w:rPr>
                <w:noProof/>
                <w:webHidden/>
              </w:rPr>
              <w:fldChar w:fldCharType="separate"/>
            </w:r>
            <w:r>
              <w:rPr>
                <w:noProof/>
                <w:webHidden/>
              </w:rPr>
              <w:t>2</w:t>
            </w:r>
            <w:r>
              <w:rPr>
                <w:noProof/>
                <w:webHidden/>
              </w:rPr>
              <w:fldChar w:fldCharType="end"/>
            </w:r>
          </w:hyperlink>
        </w:p>
        <w:p w14:paraId="4BFD8105" w14:textId="5F6FD097" w:rsidR="00215662" w:rsidRDefault="00215662">
          <w:pPr>
            <w:pStyle w:val="TOC3"/>
            <w:tabs>
              <w:tab w:val="right" w:leader="dot" w:pos="8302"/>
            </w:tabs>
            <w:ind w:left="840"/>
            <w:rPr>
              <w:rFonts w:asciiTheme="minorHAnsi" w:eastAsiaTheme="minorEastAsia" w:hAnsiTheme="minorHAnsi" w:cstheme="minorBidi"/>
              <w:noProof/>
              <w:sz w:val="21"/>
              <w:szCs w:val="22"/>
            </w:rPr>
          </w:pPr>
          <w:hyperlink w:anchor="_Toc65835347" w:history="1">
            <w:r w:rsidRPr="00191917">
              <w:rPr>
                <w:rStyle w:val="af5"/>
                <w:noProof/>
              </w:rPr>
              <w:t xml:space="preserve">2.1.2 </w:t>
            </w:r>
            <w:r w:rsidRPr="00191917">
              <w:rPr>
                <w:rStyle w:val="af5"/>
                <w:noProof/>
              </w:rPr>
              <w:t>微内核相对于宏内核的优点</w:t>
            </w:r>
            <w:r>
              <w:rPr>
                <w:noProof/>
                <w:webHidden/>
              </w:rPr>
              <w:tab/>
            </w:r>
            <w:r>
              <w:rPr>
                <w:noProof/>
                <w:webHidden/>
              </w:rPr>
              <w:fldChar w:fldCharType="begin"/>
            </w:r>
            <w:r>
              <w:rPr>
                <w:noProof/>
                <w:webHidden/>
              </w:rPr>
              <w:instrText xml:space="preserve"> PAGEREF _Toc65835347 \h </w:instrText>
            </w:r>
            <w:r>
              <w:rPr>
                <w:noProof/>
                <w:webHidden/>
              </w:rPr>
            </w:r>
            <w:r>
              <w:rPr>
                <w:noProof/>
                <w:webHidden/>
              </w:rPr>
              <w:fldChar w:fldCharType="separate"/>
            </w:r>
            <w:r>
              <w:rPr>
                <w:noProof/>
                <w:webHidden/>
              </w:rPr>
              <w:t>2</w:t>
            </w:r>
            <w:r>
              <w:rPr>
                <w:noProof/>
                <w:webHidden/>
              </w:rPr>
              <w:fldChar w:fldCharType="end"/>
            </w:r>
          </w:hyperlink>
        </w:p>
        <w:p w14:paraId="574B7502" w14:textId="13885343" w:rsidR="00215662" w:rsidRDefault="00215662">
          <w:pPr>
            <w:pStyle w:val="TOC2"/>
            <w:tabs>
              <w:tab w:val="right" w:leader="dot" w:pos="8302"/>
            </w:tabs>
            <w:ind w:left="420"/>
            <w:rPr>
              <w:rFonts w:asciiTheme="minorHAnsi" w:eastAsiaTheme="minorEastAsia" w:hAnsiTheme="minorHAnsi" w:cstheme="minorBidi"/>
              <w:noProof/>
              <w:sz w:val="21"/>
              <w:szCs w:val="22"/>
            </w:rPr>
          </w:pPr>
          <w:hyperlink w:anchor="_Toc65835348" w:history="1">
            <w:r w:rsidRPr="00191917">
              <w:rPr>
                <w:rStyle w:val="af5"/>
                <w:noProof/>
              </w:rPr>
              <w:t>2.2 x86</w:t>
            </w:r>
            <w:r w:rsidRPr="00191917">
              <w:rPr>
                <w:rStyle w:val="af5"/>
                <w:noProof/>
              </w:rPr>
              <w:t>架构</w:t>
            </w:r>
            <w:r>
              <w:rPr>
                <w:noProof/>
                <w:webHidden/>
              </w:rPr>
              <w:tab/>
            </w:r>
            <w:r>
              <w:rPr>
                <w:noProof/>
                <w:webHidden/>
              </w:rPr>
              <w:fldChar w:fldCharType="begin"/>
            </w:r>
            <w:r>
              <w:rPr>
                <w:noProof/>
                <w:webHidden/>
              </w:rPr>
              <w:instrText xml:space="preserve"> PAGEREF _Toc65835348 \h </w:instrText>
            </w:r>
            <w:r>
              <w:rPr>
                <w:noProof/>
                <w:webHidden/>
              </w:rPr>
            </w:r>
            <w:r>
              <w:rPr>
                <w:noProof/>
                <w:webHidden/>
              </w:rPr>
              <w:fldChar w:fldCharType="separate"/>
            </w:r>
            <w:r>
              <w:rPr>
                <w:noProof/>
                <w:webHidden/>
              </w:rPr>
              <w:t>2</w:t>
            </w:r>
            <w:r>
              <w:rPr>
                <w:noProof/>
                <w:webHidden/>
              </w:rPr>
              <w:fldChar w:fldCharType="end"/>
            </w:r>
          </w:hyperlink>
        </w:p>
        <w:p w14:paraId="04D49F8D" w14:textId="4AF3A77A" w:rsidR="00215662" w:rsidRDefault="00215662">
          <w:pPr>
            <w:pStyle w:val="TOC3"/>
            <w:tabs>
              <w:tab w:val="right" w:leader="dot" w:pos="8302"/>
            </w:tabs>
            <w:ind w:left="840"/>
            <w:rPr>
              <w:rFonts w:asciiTheme="minorHAnsi" w:eastAsiaTheme="minorEastAsia" w:hAnsiTheme="minorHAnsi" w:cstheme="minorBidi"/>
              <w:noProof/>
              <w:sz w:val="21"/>
              <w:szCs w:val="22"/>
            </w:rPr>
          </w:pPr>
          <w:hyperlink w:anchor="_Toc65835349" w:history="1">
            <w:r w:rsidRPr="00191917">
              <w:rPr>
                <w:rStyle w:val="af5"/>
                <w:noProof/>
              </w:rPr>
              <w:t>2.2.1 Intel 8086</w:t>
            </w:r>
            <w:r>
              <w:rPr>
                <w:noProof/>
                <w:webHidden/>
              </w:rPr>
              <w:tab/>
            </w:r>
            <w:r>
              <w:rPr>
                <w:noProof/>
                <w:webHidden/>
              </w:rPr>
              <w:fldChar w:fldCharType="begin"/>
            </w:r>
            <w:r>
              <w:rPr>
                <w:noProof/>
                <w:webHidden/>
              </w:rPr>
              <w:instrText xml:space="preserve"> PAGEREF _Toc65835349 \h </w:instrText>
            </w:r>
            <w:r>
              <w:rPr>
                <w:noProof/>
                <w:webHidden/>
              </w:rPr>
            </w:r>
            <w:r>
              <w:rPr>
                <w:noProof/>
                <w:webHidden/>
              </w:rPr>
              <w:fldChar w:fldCharType="separate"/>
            </w:r>
            <w:r>
              <w:rPr>
                <w:noProof/>
                <w:webHidden/>
              </w:rPr>
              <w:t>2</w:t>
            </w:r>
            <w:r>
              <w:rPr>
                <w:noProof/>
                <w:webHidden/>
              </w:rPr>
              <w:fldChar w:fldCharType="end"/>
            </w:r>
          </w:hyperlink>
        </w:p>
        <w:p w14:paraId="6BF9A52F" w14:textId="30948156" w:rsidR="00215662" w:rsidRDefault="00215662">
          <w:pPr>
            <w:pStyle w:val="TOC3"/>
            <w:tabs>
              <w:tab w:val="right" w:leader="dot" w:pos="8302"/>
            </w:tabs>
            <w:ind w:left="840"/>
            <w:rPr>
              <w:rFonts w:asciiTheme="minorHAnsi" w:eastAsiaTheme="minorEastAsia" w:hAnsiTheme="minorHAnsi" w:cstheme="minorBidi"/>
              <w:noProof/>
              <w:sz w:val="21"/>
              <w:szCs w:val="22"/>
            </w:rPr>
          </w:pPr>
          <w:hyperlink w:anchor="_Toc65835350" w:history="1">
            <w:r w:rsidRPr="00191917">
              <w:rPr>
                <w:rStyle w:val="af5"/>
                <w:noProof/>
              </w:rPr>
              <w:t>2.2.2 Intel 80386</w:t>
            </w:r>
            <w:r>
              <w:rPr>
                <w:noProof/>
                <w:webHidden/>
              </w:rPr>
              <w:tab/>
            </w:r>
            <w:r>
              <w:rPr>
                <w:noProof/>
                <w:webHidden/>
              </w:rPr>
              <w:fldChar w:fldCharType="begin"/>
            </w:r>
            <w:r>
              <w:rPr>
                <w:noProof/>
                <w:webHidden/>
              </w:rPr>
              <w:instrText xml:space="preserve"> PAGEREF _Toc65835350 \h </w:instrText>
            </w:r>
            <w:r>
              <w:rPr>
                <w:noProof/>
                <w:webHidden/>
              </w:rPr>
            </w:r>
            <w:r>
              <w:rPr>
                <w:noProof/>
                <w:webHidden/>
              </w:rPr>
              <w:fldChar w:fldCharType="separate"/>
            </w:r>
            <w:r>
              <w:rPr>
                <w:noProof/>
                <w:webHidden/>
              </w:rPr>
              <w:t>2</w:t>
            </w:r>
            <w:r>
              <w:rPr>
                <w:noProof/>
                <w:webHidden/>
              </w:rPr>
              <w:fldChar w:fldCharType="end"/>
            </w:r>
          </w:hyperlink>
        </w:p>
        <w:p w14:paraId="6342E86B" w14:textId="4A48B83A" w:rsidR="00215662" w:rsidRDefault="00215662">
          <w:pPr>
            <w:pStyle w:val="TOC2"/>
            <w:tabs>
              <w:tab w:val="right" w:leader="dot" w:pos="8302"/>
            </w:tabs>
            <w:ind w:left="420"/>
            <w:rPr>
              <w:rFonts w:asciiTheme="minorHAnsi" w:eastAsiaTheme="minorEastAsia" w:hAnsiTheme="minorHAnsi" w:cstheme="minorBidi"/>
              <w:noProof/>
              <w:sz w:val="21"/>
              <w:szCs w:val="22"/>
            </w:rPr>
          </w:pPr>
          <w:hyperlink w:anchor="_Toc65835351" w:history="1">
            <w:r w:rsidRPr="00191917">
              <w:rPr>
                <w:rStyle w:val="af5"/>
                <w:noProof/>
              </w:rPr>
              <w:t>2.3 NASM</w:t>
            </w:r>
            <w:r>
              <w:rPr>
                <w:noProof/>
                <w:webHidden/>
              </w:rPr>
              <w:tab/>
            </w:r>
            <w:r>
              <w:rPr>
                <w:noProof/>
                <w:webHidden/>
              </w:rPr>
              <w:fldChar w:fldCharType="begin"/>
            </w:r>
            <w:r>
              <w:rPr>
                <w:noProof/>
                <w:webHidden/>
              </w:rPr>
              <w:instrText xml:space="preserve"> PAGEREF _Toc65835351 \h </w:instrText>
            </w:r>
            <w:r>
              <w:rPr>
                <w:noProof/>
                <w:webHidden/>
              </w:rPr>
            </w:r>
            <w:r>
              <w:rPr>
                <w:noProof/>
                <w:webHidden/>
              </w:rPr>
              <w:fldChar w:fldCharType="separate"/>
            </w:r>
            <w:r>
              <w:rPr>
                <w:noProof/>
                <w:webHidden/>
              </w:rPr>
              <w:t>2</w:t>
            </w:r>
            <w:r>
              <w:rPr>
                <w:noProof/>
                <w:webHidden/>
              </w:rPr>
              <w:fldChar w:fldCharType="end"/>
            </w:r>
          </w:hyperlink>
        </w:p>
        <w:p w14:paraId="18DB43E4" w14:textId="5D595589" w:rsidR="00215662" w:rsidRDefault="00215662">
          <w:pPr>
            <w:pStyle w:val="TOC2"/>
            <w:tabs>
              <w:tab w:val="right" w:leader="dot" w:pos="8302"/>
            </w:tabs>
            <w:ind w:left="420"/>
            <w:rPr>
              <w:rFonts w:asciiTheme="minorHAnsi" w:eastAsiaTheme="minorEastAsia" w:hAnsiTheme="minorHAnsi" w:cstheme="minorBidi"/>
              <w:noProof/>
              <w:sz w:val="21"/>
              <w:szCs w:val="22"/>
            </w:rPr>
          </w:pPr>
          <w:hyperlink w:anchor="_Toc65835352" w:history="1">
            <w:r w:rsidRPr="00191917">
              <w:rPr>
                <w:rStyle w:val="af5"/>
                <w:noProof/>
              </w:rPr>
              <w:t>2.4 GCC</w:t>
            </w:r>
            <w:r>
              <w:rPr>
                <w:noProof/>
                <w:webHidden/>
              </w:rPr>
              <w:tab/>
            </w:r>
            <w:r>
              <w:rPr>
                <w:noProof/>
                <w:webHidden/>
              </w:rPr>
              <w:fldChar w:fldCharType="begin"/>
            </w:r>
            <w:r>
              <w:rPr>
                <w:noProof/>
                <w:webHidden/>
              </w:rPr>
              <w:instrText xml:space="preserve"> PAGEREF _Toc65835352 \h </w:instrText>
            </w:r>
            <w:r>
              <w:rPr>
                <w:noProof/>
                <w:webHidden/>
              </w:rPr>
            </w:r>
            <w:r>
              <w:rPr>
                <w:noProof/>
                <w:webHidden/>
              </w:rPr>
              <w:fldChar w:fldCharType="separate"/>
            </w:r>
            <w:r>
              <w:rPr>
                <w:noProof/>
                <w:webHidden/>
              </w:rPr>
              <w:t>2</w:t>
            </w:r>
            <w:r>
              <w:rPr>
                <w:noProof/>
                <w:webHidden/>
              </w:rPr>
              <w:fldChar w:fldCharType="end"/>
            </w:r>
          </w:hyperlink>
        </w:p>
        <w:p w14:paraId="2EC82E56" w14:textId="5A25F36B" w:rsidR="00215662" w:rsidRDefault="00215662">
          <w:pPr>
            <w:pStyle w:val="TOC2"/>
            <w:tabs>
              <w:tab w:val="right" w:leader="dot" w:pos="8302"/>
            </w:tabs>
            <w:ind w:left="420"/>
            <w:rPr>
              <w:rFonts w:asciiTheme="minorHAnsi" w:eastAsiaTheme="minorEastAsia" w:hAnsiTheme="minorHAnsi" w:cstheme="minorBidi"/>
              <w:noProof/>
              <w:sz w:val="21"/>
              <w:szCs w:val="22"/>
            </w:rPr>
          </w:pPr>
          <w:hyperlink w:anchor="_Toc65835353" w:history="1">
            <w:r w:rsidRPr="00191917">
              <w:rPr>
                <w:rStyle w:val="af5"/>
                <w:noProof/>
              </w:rPr>
              <w:t>2.5 Bochs</w:t>
            </w:r>
            <w:r w:rsidRPr="00191917">
              <w:rPr>
                <w:rStyle w:val="af5"/>
                <w:noProof/>
              </w:rPr>
              <w:t>虚拟机</w:t>
            </w:r>
            <w:r>
              <w:rPr>
                <w:noProof/>
                <w:webHidden/>
              </w:rPr>
              <w:tab/>
            </w:r>
            <w:r>
              <w:rPr>
                <w:noProof/>
                <w:webHidden/>
              </w:rPr>
              <w:fldChar w:fldCharType="begin"/>
            </w:r>
            <w:r>
              <w:rPr>
                <w:noProof/>
                <w:webHidden/>
              </w:rPr>
              <w:instrText xml:space="preserve"> PAGEREF _Toc65835353 \h </w:instrText>
            </w:r>
            <w:r>
              <w:rPr>
                <w:noProof/>
                <w:webHidden/>
              </w:rPr>
            </w:r>
            <w:r>
              <w:rPr>
                <w:noProof/>
                <w:webHidden/>
              </w:rPr>
              <w:fldChar w:fldCharType="separate"/>
            </w:r>
            <w:r>
              <w:rPr>
                <w:noProof/>
                <w:webHidden/>
              </w:rPr>
              <w:t>2</w:t>
            </w:r>
            <w:r>
              <w:rPr>
                <w:noProof/>
                <w:webHidden/>
              </w:rPr>
              <w:fldChar w:fldCharType="end"/>
            </w:r>
          </w:hyperlink>
        </w:p>
        <w:p w14:paraId="50A66F09" w14:textId="3B553DFC" w:rsidR="00215662" w:rsidRDefault="00215662">
          <w:pPr>
            <w:pStyle w:val="TOC1"/>
            <w:rPr>
              <w:rFonts w:asciiTheme="minorHAnsi" w:eastAsiaTheme="minorEastAsia" w:hAnsiTheme="minorHAnsi" w:cstheme="minorBidi"/>
              <w:noProof/>
              <w:sz w:val="21"/>
              <w:szCs w:val="22"/>
            </w:rPr>
          </w:pPr>
          <w:hyperlink w:anchor="_Toc65835354" w:history="1">
            <w:r w:rsidRPr="00191917">
              <w:rPr>
                <w:rStyle w:val="af5"/>
                <w:noProof/>
              </w:rPr>
              <w:t>3</w:t>
            </w:r>
            <w:r>
              <w:rPr>
                <w:noProof/>
                <w:webHidden/>
              </w:rPr>
              <w:tab/>
            </w:r>
            <w:r>
              <w:rPr>
                <w:noProof/>
                <w:webHidden/>
              </w:rPr>
              <w:fldChar w:fldCharType="begin"/>
            </w:r>
            <w:r>
              <w:rPr>
                <w:noProof/>
                <w:webHidden/>
              </w:rPr>
              <w:instrText xml:space="preserve"> PAGEREF _Toc65835354 \h </w:instrText>
            </w:r>
            <w:r>
              <w:rPr>
                <w:noProof/>
                <w:webHidden/>
              </w:rPr>
            </w:r>
            <w:r>
              <w:rPr>
                <w:noProof/>
                <w:webHidden/>
              </w:rPr>
              <w:fldChar w:fldCharType="separate"/>
            </w:r>
            <w:r>
              <w:rPr>
                <w:noProof/>
                <w:webHidden/>
              </w:rPr>
              <w:t>1</w:t>
            </w:r>
            <w:r>
              <w:rPr>
                <w:noProof/>
                <w:webHidden/>
              </w:rPr>
              <w:fldChar w:fldCharType="end"/>
            </w:r>
          </w:hyperlink>
        </w:p>
        <w:p w14:paraId="1BFE8549" w14:textId="1D785B95" w:rsidR="00215662" w:rsidRDefault="00215662">
          <w:pPr>
            <w:pStyle w:val="TOC1"/>
            <w:rPr>
              <w:rFonts w:asciiTheme="minorHAnsi" w:eastAsiaTheme="minorEastAsia" w:hAnsiTheme="minorHAnsi" w:cstheme="minorBidi"/>
              <w:noProof/>
              <w:sz w:val="21"/>
              <w:szCs w:val="22"/>
            </w:rPr>
          </w:pPr>
          <w:hyperlink w:anchor="_Toc65835355" w:history="1">
            <w:r w:rsidRPr="00191917">
              <w:rPr>
                <w:rStyle w:val="af5"/>
                <w:noProof/>
              </w:rPr>
              <w:t xml:space="preserve">4 </w:t>
            </w:r>
            <w:r w:rsidRPr="00191917">
              <w:rPr>
                <w:rStyle w:val="af5"/>
                <w:noProof/>
              </w:rPr>
              <w:t>结论</w:t>
            </w:r>
            <w:r>
              <w:rPr>
                <w:noProof/>
                <w:webHidden/>
              </w:rPr>
              <w:tab/>
            </w:r>
            <w:r>
              <w:rPr>
                <w:noProof/>
                <w:webHidden/>
              </w:rPr>
              <w:fldChar w:fldCharType="begin"/>
            </w:r>
            <w:r>
              <w:rPr>
                <w:noProof/>
                <w:webHidden/>
              </w:rPr>
              <w:instrText xml:space="preserve"> PAGEREF _Toc65835355 \h </w:instrText>
            </w:r>
            <w:r>
              <w:rPr>
                <w:noProof/>
                <w:webHidden/>
              </w:rPr>
            </w:r>
            <w:r>
              <w:rPr>
                <w:noProof/>
                <w:webHidden/>
              </w:rPr>
              <w:fldChar w:fldCharType="separate"/>
            </w:r>
            <w:r>
              <w:rPr>
                <w:noProof/>
                <w:webHidden/>
              </w:rPr>
              <w:t>2</w:t>
            </w:r>
            <w:r>
              <w:rPr>
                <w:noProof/>
                <w:webHidden/>
              </w:rPr>
              <w:fldChar w:fldCharType="end"/>
            </w:r>
          </w:hyperlink>
        </w:p>
        <w:p w14:paraId="0E4C1345" w14:textId="5D17C465" w:rsidR="00215662" w:rsidRDefault="00215662">
          <w:pPr>
            <w:pStyle w:val="TOC1"/>
            <w:rPr>
              <w:rFonts w:asciiTheme="minorHAnsi" w:eastAsiaTheme="minorEastAsia" w:hAnsiTheme="minorHAnsi" w:cstheme="minorBidi"/>
              <w:noProof/>
              <w:sz w:val="21"/>
              <w:szCs w:val="22"/>
            </w:rPr>
          </w:pPr>
          <w:hyperlink w:anchor="_Toc65835356" w:history="1">
            <w:r w:rsidRPr="00191917">
              <w:rPr>
                <w:rStyle w:val="af5"/>
                <w:noProof/>
              </w:rPr>
              <w:t>参考文献</w:t>
            </w:r>
            <w:r>
              <w:rPr>
                <w:noProof/>
                <w:webHidden/>
              </w:rPr>
              <w:tab/>
            </w:r>
            <w:r>
              <w:rPr>
                <w:noProof/>
                <w:webHidden/>
              </w:rPr>
              <w:fldChar w:fldCharType="begin"/>
            </w:r>
            <w:r>
              <w:rPr>
                <w:noProof/>
                <w:webHidden/>
              </w:rPr>
              <w:instrText xml:space="preserve"> PAGEREF _Toc65835356 \h </w:instrText>
            </w:r>
            <w:r>
              <w:rPr>
                <w:noProof/>
                <w:webHidden/>
              </w:rPr>
            </w:r>
            <w:r>
              <w:rPr>
                <w:noProof/>
                <w:webHidden/>
              </w:rPr>
              <w:fldChar w:fldCharType="separate"/>
            </w:r>
            <w:r>
              <w:rPr>
                <w:noProof/>
                <w:webHidden/>
              </w:rPr>
              <w:t>3</w:t>
            </w:r>
            <w:r>
              <w:rPr>
                <w:noProof/>
                <w:webHidden/>
              </w:rPr>
              <w:fldChar w:fldCharType="end"/>
            </w:r>
          </w:hyperlink>
        </w:p>
        <w:p w14:paraId="178BF810" w14:textId="797E30FE" w:rsidR="00215662" w:rsidRDefault="00215662">
          <w:pPr>
            <w:pStyle w:val="TOC1"/>
            <w:rPr>
              <w:rFonts w:asciiTheme="minorHAnsi" w:eastAsiaTheme="minorEastAsia" w:hAnsiTheme="minorHAnsi" w:cstheme="minorBidi"/>
              <w:noProof/>
              <w:sz w:val="21"/>
              <w:szCs w:val="22"/>
            </w:rPr>
          </w:pPr>
          <w:hyperlink w:anchor="_Toc65835357" w:history="1">
            <w:r w:rsidRPr="00191917">
              <w:rPr>
                <w:rStyle w:val="af5"/>
                <w:noProof/>
              </w:rPr>
              <w:t>致</w:t>
            </w:r>
            <w:r w:rsidRPr="00191917">
              <w:rPr>
                <w:rStyle w:val="af5"/>
                <w:noProof/>
              </w:rPr>
              <w:t xml:space="preserve">  </w:t>
            </w:r>
            <w:r w:rsidRPr="00191917">
              <w:rPr>
                <w:rStyle w:val="af5"/>
                <w:noProof/>
              </w:rPr>
              <w:t>谢</w:t>
            </w:r>
            <w:r>
              <w:rPr>
                <w:noProof/>
                <w:webHidden/>
              </w:rPr>
              <w:tab/>
            </w:r>
            <w:r>
              <w:rPr>
                <w:noProof/>
                <w:webHidden/>
              </w:rPr>
              <w:fldChar w:fldCharType="begin"/>
            </w:r>
            <w:r>
              <w:rPr>
                <w:noProof/>
                <w:webHidden/>
              </w:rPr>
              <w:instrText xml:space="preserve"> PAGEREF _Toc65835357 \h </w:instrText>
            </w:r>
            <w:r>
              <w:rPr>
                <w:noProof/>
                <w:webHidden/>
              </w:rPr>
            </w:r>
            <w:r>
              <w:rPr>
                <w:noProof/>
                <w:webHidden/>
              </w:rPr>
              <w:fldChar w:fldCharType="separate"/>
            </w:r>
            <w:r>
              <w:rPr>
                <w:noProof/>
                <w:webHidden/>
              </w:rPr>
              <w:t>4</w:t>
            </w:r>
            <w:r>
              <w:rPr>
                <w:noProof/>
                <w:webHidden/>
              </w:rPr>
              <w:fldChar w:fldCharType="end"/>
            </w:r>
          </w:hyperlink>
        </w:p>
        <w:p w14:paraId="6FB847EA" w14:textId="2819997A" w:rsidR="00215662" w:rsidRDefault="00215662">
          <w:pPr>
            <w:pStyle w:val="TOC1"/>
            <w:rPr>
              <w:rFonts w:asciiTheme="minorHAnsi" w:eastAsiaTheme="minorEastAsia" w:hAnsiTheme="minorHAnsi" w:cstheme="minorBidi"/>
              <w:noProof/>
              <w:sz w:val="21"/>
              <w:szCs w:val="22"/>
            </w:rPr>
          </w:pPr>
          <w:hyperlink w:anchor="_Toc65835358" w:history="1">
            <w:r w:rsidRPr="00191917">
              <w:rPr>
                <w:rStyle w:val="af5"/>
                <w:rFonts w:ascii="黑体" w:hAnsi="黑体"/>
                <w:noProof/>
              </w:rPr>
              <w:t>附录</w:t>
            </w:r>
            <w:r w:rsidRPr="00191917">
              <w:rPr>
                <w:rStyle w:val="af5"/>
                <w:noProof/>
              </w:rPr>
              <w:t xml:space="preserve"> </w:t>
            </w:r>
            <w:r w:rsidRPr="00191917">
              <w:rPr>
                <w:rStyle w:val="af5"/>
                <w:noProof/>
              </w:rPr>
              <w:t>内容名称</w:t>
            </w:r>
            <w:r>
              <w:rPr>
                <w:noProof/>
                <w:webHidden/>
              </w:rPr>
              <w:tab/>
            </w:r>
            <w:r>
              <w:rPr>
                <w:noProof/>
                <w:webHidden/>
              </w:rPr>
              <w:fldChar w:fldCharType="begin"/>
            </w:r>
            <w:r>
              <w:rPr>
                <w:noProof/>
                <w:webHidden/>
              </w:rPr>
              <w:instrText xml:space="preserve"> PAGEREF _Toc65835358 \h </w:instrText>
            </w:r>
            <w:r>
              <w:rPr>
                <w:noProof/>
                <w:webHidden/>
              </w:rPr>
            </w:r>
            <w:r>
              <w:rPr>
                <w:noProof/>
                <w:webHidden/>
              </w:rPr>
              <w:fldChar w:fldCharType="separate"/>
            </w:r>
            <w:r>
              <w:rPr>
                <w:noProof/>
                <w:webHidden/>
              </w:rPr>
              <w:t>5</w:t>
            </w:r>
            <w:r>
              <w:rPr>
                <w:noProof/>
                <w:webHidden/>
              </w:rPr>
              <w:fldChar w:fldCharType="end"/>
            </w:r>
          </w:hyperlink>
        </w:p>
        <w:p w14:paraId="45C69CFD" w14:textId="0BABCE80"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5835339"/>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425E8B1F"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5835340"/>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400BFBDA" w14:textId="77777777" w:rsidR="009C2972" w:rsidRPr="009C2972" w:rsidRDefault="009C2972" w:rsidP="009C2972">
      <w:pPr>
        <w:pStyle w:val="af9"/>
        <w:rPr>
          <w:rFonts w:hint="eastAsia"/>
        </w:rPr>
      </w:pPr>
    </w:p>
    <w:p w14:paraId="0A8AD134" w14:textId="75F847C8" w:rsidR="00AE3576" w:rsidRPr="00AE3576" w:rsidRDefault="00AE3576" w:rsidP="00AE3576">
      <w:pPr>
        <w:pStyle w:val="af8"/>
        <w:spacing w:before="156" w:after="156"/>
        <w:rPr>
          <w:rFonts w:hint="eastAsia"/>
        </w:rPr>
      </w:pPr>
      <w:bookmarkStart w:id="27" w:name="_Toc65835341"/>
      <w:r>
        <w:rPr>
          <w:rFonts w:hint="eastAsia"/>
        </w:rPr>
        <w:t>1</w:t>
      </w:r>
      <w:r>
        <w:t xml:space="preserve">.2 </w:t>
      </w:r>
      <w:r w:rsidR="0010522B">
        <w:rPr>
          <w:rFonts w:hint="eastAsia"/>
        </w:rPr>
        <w:t>国内外研究现状</w:t>
      </w:r>
      <w:bookmarkEnd w:id="27"/>
    </w:p>
    <w:p w14:paraId="48C079E3" w14:textId="2E7324C0" w:rsidR="008332C6" w:rsidRDefault="008332C6" w:rsidP="003F41CC">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5835342"/>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1255976B" w14:textId="048CB4AF" w:rsidR="00C6149B" w:rsidRPr="00C6149B" w:rsidRDefault="00C6149B" w:rsidP="00C6149B">
      <w:pPr>
        <w:pStyle w:val="af8"/>
        <w:spacing w:before="156" w:after="156"/>
        <w:rPr>
          <w:rFonts w:hint="eastAsia"/>
        </w:rPr>
      </w:pPr>
      <w:bookmarkStart w:id="37" w:name="_Toc65835343"/>
      <w:r>
        <w:t xml:space="preserve">1.4 </w:t>
      </w:r>
      <w:r>
        <w:rPr>
          <w:rFonts w:hint="eastAsia"/>
        </w:rPr>
        <w:t>章节安排</w:t>
      </w:r>
      <w:bookmarkEnd w:id="37"/>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5835344"/>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5835345"/>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5835346"/>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6448879"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6448880"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5835347"/>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w:t>
      </w:r>
      <w:proofErr w:type="gramStart"/>
      <w:r w:rsidR="007458D7" w:rsidRPr="00A877A1">
        <w:rPr>
          <w:rFonts w:hint="eastAsia"/>
          <w:sz w:val="24"/>
          <w:szCs w:val="24"/>
        </w:rPr>
        <w:t>内核再</w:t>
      </w:r>
      <w:proofErr w:type="gramEnd"/>
      <w:r w:rsidR="007458D7" w:rsidRPr="00A877A1">
        <w:rPr>
          <w:rFonts w:hint="eastAsia"/>
          <w:sz w:val="24"/>
          <w:szCs w:val="24"/>
        </w:rPr>
        <w:t>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5835348"/>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5835349"/>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rFonts w:hint="eastAsia"/>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hint="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5835350"/>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160E71E9"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hint="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rFonts w:hint="eastAsia"/>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5835351"/>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rFonts w:hint="eastAsia"/>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5835352"/>
      <w:r>
        <w:rPr>
          <w:rFonts w:hint="eastAsia"/>
        </w:rPr>
        <w:t>2</w:t>
      </w:r>
      <w:r>
        <w:t xml:space="preserve">.4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hint="eastAsia"/>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5835353"/>
      <w:r>
        <w:rPr>
          <w:rFonts w:hint="eastAsia"/>
        </w:rPr>
        <w:t>2</w:t>
      </w:r>
      <w:r>
        <w:t xml:space="preserve">.5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rPr>
          <w:rFonts w:hint="eastAsia"/>
        </w:rP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rPr>
          <w:rFonts w:hint="eastAsia"/>
        </w:rPr>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66AAFE42" w14:textId="5B175F58" w:rsidR="00215662" w:rsidRDefault="00F96E22"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5835354"/>
      <w:r>
        <w:rPr>
          <w:rFonts w:hint="eastAsia"/>
        </w:rPr>
        <w:t>3</w:t>
      </w:r>
      <w:bookmarkEnd w:id="69"/>
      <w:r>
        <w:rPr>
          <w:rFonts w:hint="eastAsia"/>
        </w:rPr>
        <w:t xml:space="preserve"> </w:t>
      </w:r>
      <w:bookmarkStart w:id="70" w:name="_Toc101613757"/>
      <w:bookmarkStart w:id="71" w:name="_Toc495059524"/>
      <w:bookmarkStart w:id="72" w:name="_Toc495066737"/>
      <w:bookmarkStart w:id="73" w:name="_Toc495066975"/>
      <w:bookmarkStart w:id="74" w:name="_Toc495067897"/>
      <w:bookmarkStart w:id="75" w:name="_Toc495068876"/>
      <w:bookmarkStart w:id="76" w:name="_Toc65835355"/>
      <w:bookmarkEnd w:id="64"/>
      <w:bookmarkEnd w:id="65"/>
      <w:bookmarkEnd w:id="66"/>
      <w:bookmarkEnd w:id="67"/>
      <w:bookmarkEnd w:id="68"/>
      <w:r w:rsidR="00215662">
        <w:rPr>
          <w:rFonts w:hint="eastAsia"/>
        </w:rPr>
        <w:t>x86</w:t>
      </w:r>
      <w:r w:rsidR="00215662">
        <w:rPr>
          <w:rFonts w:hint="eastAsia"/>
        </w:rPr>
        <w:t>架构中内核的总体设计和实现</w:t>
      </w:r>
    </w:p>
    <w:p w14:paraId="788EC454" w14:textId="014F9F9D" w:rsidR="00F96E22" w:rsidRPr="00215662" w:rsidRDefault="00F96E22" w:rsidP="00215662">
      <w:pPr>
        <w:pStyle w:val="afc"/>
        <w:spacing w:before="156" w:after="156"/>
      </w:pPr>
      <w:r w:rsidRPr="00215662">
        <w:rPr>
          <w:rFonts w:hint="eastAsia"/>
        </w:rPr>
        <w:t xml:space="preserve">4 </w:t>
      </w:r>
      <w:r w:rsidR="00957142" w:rsidRPr="00215662">
        <w:rPr>
          <w:rFonts w:hint="eastAsia"/>
        </w:rPr>
        <w:t>结论</w:t>
      </w:r>
      <w:bookmarkEnd w:id="71"/>
      <w:bookmarkEnd w:id="72"/>
      <w:bookmarkEnd w:id="73"/>
      <w:bookmarkEnd w:id="74"/>
      <w:bookmarkEnd w:id="75"/>
      <w:bookmarkEnd w:id="76"/>
    </w:p>
    <w:p w14:paraId="180EC16E" w14:textId="77777777" w:rsidR="006012EC" w:rsidRPr="00663D0D" w:rsidRDefault="0055096D" w:rsidP="008009C8">
      <w:pPr>
        <w:pStyle w:val="afc"/>
        <w:spacing w:before="156" w:after="156"/>
        <w:jc w:val="center"/>
      </w:pPr>
      <w:r>
        <w:br w:type="page"/>
      </w:r>
      <w:bookmarkStart w:id="77" w:name="_Toc495059525"/>
      <w:bookmarkStart w:id="78" w:name="_Toc495066738"/>
      <w:bookmarkStart w:id="79" w:name="_Toc495066976"/>
      <w:bookmarkStart w:id="80" w:name="_Toc495067898"/>
      <w:bookmarkStart w:id="81" w:name="_Toc495068877"/>
      <w:bookmarkStart w:id="82" w:name="_Toc65835356"/>
      <w:bookmarkEnd w:id="70"/>
      <w:r w:rsidR="008009C8">
        <w:rPr>
          <w:rFonts w:ascii="楷体" w:eastAsia="楷体" w:hAnsi="楷体"/>
          <w:b w:val="0"/>
          <w:noProof/>
          <w:szCs w:val="30"/>
        </w:rPr>
        <w:lastRenderedPageBreak/>
        <mc:AlternateContent>
          <mc:Choice Requires="wps">
            <w:drawing>
              <wp:anchor distT="0" distB="0" distL="114300" distR="114300" simplePos="0" relativeHeight="251733504" behindDoc="0" locked="0" layoutInCell="1" allowOverlap="1" wp14:anchorId="2AF07C09" wp14:editId="66D31EBD">
                <wp:simplePos x="0" y="0"/>
                <wp:positionH relativeFrom="margin">
                  <wp:posOffset>3703320</wp:posOffset>
                </wp:positionH>
                <wp:positionV relativeFrom="paragraph">
                  <wp:posOffset>-868680</wp:posOffset>
                </wp:positionV>
                <wp:extent cx="2598420" cy="1249680"/>
                <wp:effectExtent l="1047750" t="0" r="11430" b="26670"/>
                <wp:wrapNone/>
                <wp:docPr id="3"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8420" cy="1249680"/>
                        </a:xfrm>
                        <a:prstGeom prst="wedgeRoundRectCallout">
                          <a:avLst>
                            <a:gd name="adj1" fmla="val -88964"/>
                            <a:gd name="adj2" fmla="val 34170"/>
                            <a:gd name="adj3" fmla="val 16667"/>
                          </a:avLst>
                        </a:prstGeom>
                        <a:solidFill>
                          <a:srgbClr val="FFFFFF"/>
                        </a:solidFill>
                        <a:ln w="9525">
                          <a:solidFill>
                            <a:srgbClr val="0000FF"/>
                          </a:solidFill>
                          <a:miter lim="800000"/>
                          <a:headEnd/>
                          <a:tailEnd/>
                        </a:ln>
                      </wps:spPr>
                      <wps:txbx>
                        <w:txbxContent>
                          <w:p w14:paraId="0C468D5D" w14:textId="77777777" w:rsidR="005A1001" w:rsidRDefault="005A1001" w:rsidP="008009C8">
                            <w:r>
                              <w:rPr>
                                <w:rFonts w:hint="eastAsia"/>
                              </w:rPr>
                              <w:t>样式：一级标题</w:t>
                            </w:r>
                          </w:p>
                          <w:p w14:paraId="09A9CFAD" w14:textId="77777777" w:rsidR="005A1001" w:rsidRDefault="005A1001" w:rsidP="008009C8">
                            <w:r>
                              <w:rPr>
                                <w:rFonts w:hint="eastAsia"/>
                              </w:rPr>
                              <w:t>字体：</w:t>
                            </w:r>
                            <w:r>
                              <w:t xml:space="preserve"> </w:t>
                            </w:r>
                            <w:r>
                              <w:rPr>
                                <w:rFonts w:hint="eastAsia"/>
                              </w:rPr>
                              <w:t>黑体</w:t>
                            </w:r>
                          </w:p>
                          <w:p w14:paraId="5290DDBD" w14:textId="77777777" w:rsidR="005A1001" w:rsidRDefault="005A1001" w:rsidP="008009C8">
                            <w:pPr>
                              <w:rPr>
                                <w:color w:val="000000"/>
                              </w:rPr>
                            </w:pPr>
                            <w:r>
                              <w:rPr>
                                <w:rFonts w:hint="eastAsia"/>
                              </w:rPr>
                              <w:t>字号：小三</w:t>
                            </w:r>
                          </w:p>
                          <w:p w14:paraId="1A9776DA" w14:textId="77777777" w:rsidR="005A1001" w:rsidRDefault="005A1001" w:rsidP="008009C8">
                            <w:pPr>
                              <w:jc w:val="left"/>
                            </w:pPr>
                            <w:r>
                              <w:rPr>
                                <w:rFonts w:hint="eastAsia"/>
                                <w:color w:val="000000"/>
                              </w:rPr>
                              <w:t>段落：</w:t>
                            </w:r>
                            <w:r>
                              <w:rPr>
                                <w:rFonts w:hint="eastAsia"/>
                              </w:rPr>
                              <w:t>居中，</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FB73ED8" w14:textId="77777777" w:rsidR="005A1001" w:rsidRDefault="005A1001" w:rsidP="00800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F07C09" id="AutoShape 15" o:spid="_x0000_s1028" type="#_x0000_t62" style="position:absolute;left:0;text-align:left;margin-left:291.6pt;margin-top:-68.4pt;width:204.6pt;height:98.4pt;z-index:25173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" adj="-8416,18181" strokecolor="blue">
                <v:textbox>
                  <w:txbxContent>
                    <w:p w14:paraId="0C468D5D" w14:textId="77777777" w:rsidR="005A1001" w:rsidRDefault="005A1001" w:rsidP="008009C8">
                      <w:r>
                        <w:rPr>
                          <w:rFonts w:hint="eastAsia"/>
                        </w:rPr>
                        <w:t>样式：一级标题</w:t>
                      </w:r>
                    </w:p>
                    <w:p w14:paraId="09A9CFAD" w14:textId="77777777" w:rsidR="005A1001" w:rsidRDefault="005A1001" w:rsidP="008009C8">
                      <w:r>
                        <w:rPr>
                          <w:rFonts w:hint="eastAsia"/>
                        </w:rPr>
                        <w:t>字体：</w:t>
                      </w:r>
                      <w:r>
                        <w:t xml:space="preserve"> </w:t>
                      </w:r>
                      <w:r>
                        <w:rPr>
                          <w:rFonts w:hint="eastAsia"/>
                        </w:rPr>
                        <w:t>黑体</w:t>
                      </w:r>
                    </w:p>
                    <w:p w14:paraId="5290DDBD" w14:textId="77777777" w:rsidR="005A1001" w:rsidRDefault="005A1001" w:rsidP="008009C8">
                      <w:pPr>
                        <w:rPr>
                          <w:color w:val="000000"/>
                        </w:rPr>
                      </w:pPr>
                      <w:r>
                        <w:rPr>
                          <w:rFonts w:hint="eastAsia"/>
                        </w:rPr>
                        <w:t>字号：小三</w:t>
                      </w:r>
                    </w:p>
                    <w:p w14:paraId="1A9776DA" w14:textId="77777777" w:rsidR="005A1001" w:rsidRDefault="005A1001" w:rsidP="008009C8">
                      <w:pPr>
                        <w:jc w:val="left"/>
                      </w:pPr>
                      <w:r>
                        <w:rPr>
                          <w:rFonts w:hint="eastAsia"/>
                          <w:color w:val="000000"/>
                        </w:rPr>
                        <w:t>段落：</w:t>
                      </w:r>
                      <w:r>
                        <w:rPr>
                          <w:rFonts w:hint="eastAsia"/>
                        </w:rPr>
                        <w:t>居中，</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FB73ED8" w14:textId="77777777" w:rsidR="005A1001" w:rsidRDefault="005A1001" w:rsidP="008009C8">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w10:wrap anchorx="margin"/>
              </v:shape>
            </w:pict>
          </mc:Fallback>
        </mc:AlternateContent>
      </w:r>
      <w:r w:rsidR="006012EC" w:rsidRPr="00663D0D">
        <w:rPr>
          <w:rFonts w:hint="eastAsia"/>
        </w:rPr>
        <w:t>参考文献</w:t>
      </w:r>
      <w:bookmarkEnd w:id="77"/>
      <w:bookmarkEnd w:id="78"/>
      <w:bookmarkEnd w:id="79"/>
      <w:bookmarkEnd w:id="80"/>
      <w:bookmarkEnd w:id="81"/>
      <w:bookmarkEnd w:id="82"/>
    </w:p>
    <w:p w14:paraId="091F56A1" w14:textId="77777777" w:rsidR="006012EC" w:rsidRPr="00D50BD0" w:rsidRDefault="006A2CC4" w:rsidP="006012EC">
      <w:pPr>
        <w:spacing w:line="400" w:lineRule="atLeast"/>
        <w:rPr>
          <w:bCs/>
          <w:szCs w:val="21"/>
        </w:rPr>
      </w:pPr>
      <w:r>
        <w:rPr>
          <w:bCs/>
          <w:noProof/>
          <w:szCs w:val="21"/>
        </w:rPr>
        <mc:AlternateContent>
          <mc:Choice Requires="wps">
            <w:drawing>
              <wp:anchor distT="0" distB="0" distL="114300" distR="114300" simplePos="0" relativeHeight="251724288" behindDoc="0" locked="0" layoutInCell="1" allowOverlap="1" wp14:anchorId="4C4F1EB6" wp14:editId="125A1518">
                <wp:simplePos x="0" y="0"/>
                <wp:positionH relativeFrom="column">
                  <wp:posOffset>-439420</wp:posOffset>
                </wp:positionH>
                <wp:positionV relativeFrom="paragraph">
                  <wp:posOffset>-830580</wp:posOffset>
                </wp:positionV>
                <wp:extent cx="2550160" cy="678180"/>
                <wp:effectExtent l="0" t="0" r="2540" b="274320"/>
                <wp:wrapNone/>
                <wp:docPr id="8" name="AutoShap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0160" cy="678180"/>
                        </a:xfrm>
                        <a:prstGeom prst="wedgeRoundRectCallout">
                          <a:avLst>
                            <a:gd name="adj1" fmla="val -26792"/>
                            <a:gd name="adj2" fmla="val 86894"/>
                            <a:gd name="adj3" fmla="val 16667"/>
                          </a:avLst>
                        </a:prstGeom>
                        <a:solidFill>
                          <a:srgbClr val="FFFFFF"/>
                        </a:solidFill>
                        <a:ln w="9525">
                          <a:solidFill>
                            <a:srgbClr val="0000FF"/>
                          </a:solidFill>
                          <a:miter lim="800000"/>
                          <a:headEnd/>
                          <a:tailEnd/>
                        </a:ln>
                      </wps:spPr>
                      <wps:txbx>
                        <w:txbxContent>
                          <w:p w14:paraId="42CC2AC0" w14:textId="77777777" w:rsidR="005A1001" w:rsidRPr="00E90DD1" w:rsidRDefault="005A1001" w:rsidP="00E90DD1">
                            <w:pPr>
                              <w:rPr>
                                <w:color w:val="FF0000"/>
                                <w:sz w:val="19"/>
                              </w:rPr>
                            </w:pPr>
                            <w:r>
                              <w:rPr>
                                <w:rFonts w:hint="eastAsia"/>
                              </w:rPr>
                              <w:t>注意：</w:t>
                            </w:r>
                            <w:r w:rsidRPr="00E90DD1">
                              <w:rPr>
                                <w:rFonts w:hint="eastAsia"/>
                                <w:color w:val="FF0000"/>
                              </w:rPr>
                              <w:t>编号</w:t>
                            </w:r>
                            <w:r w:rsidRPr="00E90DD1">
                              <w:rPr>
                                <w:rFonts w:hint="eastAsia"/>
                                <w:color w:val="FF0000"/>
                              </w:rPr>
                              <w:t xml:space="preserve">[ ] </w:t>
                            </w:r>
                            <w:r w:rsidRPr="00E90DD1">
                              <w:rPr>
                                <w:rFonts w:hint="eastAsia"/>
                                <w:color w:val="FF0000"/>
                              </w:rPr>
                              <w:t>与作者间加一个空格</w:t>
                            </w:r>
                          </w:p>
                          <w:p w14:paraId="2D90E0FE" w14:textId="77777777" w:rsidR="005A1001" w:rsidRDefault="005A1001" w:rsidP="00E90DD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F1EB6" id="AutoShape 99" o:spid="_x0000_s1029" type="#_x0000_t62" style="position:absolute;left:0;text-align:left;margin-left:-34.6pt;margin-top:-65.4pt;width:200.8pt;height:53.4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" adj="5013,29569" strokecolor="blue">
                <v:textbox>
                  <w:txbxContent>
                    <w:p w14:paraId="42CC2AC0" w14:textId="77777777" w:rsidR="005A1001" w:rsidRPr="00E90DD1" w:rsidRDefault="005A1001" w:rsidP="00E90DD1">
                      <w:pPr>
                        <w:rPr>
                          <w:color w:val="FF0000"/>
                          <w:sz w:val="19"/>
                        </w:rPr>
                      </w:pPr>
                      <w:r>
                        <w:rPr>
                          <w:rFonts w:hint="eastAsia"/>
                        </w:rPr>
                        <w:t>注意：</w:t>
                      </w:r>
                      <w:r w:rsidRPr="00E90DD1">
                        <w:rPr>
                          <w:rFonts w:hint="eastAsia"/>
                          <w:color w:val="FF0000"/>
                        </w:rPr>
                        <w:t>编号</w:t>
                      </w:r>
                      <w:r w:rsidRPr="00E90DD1">
                        <w:rPr>
                          <w:rFonts w:hint="eastAsia"/>
                          <w:color w:val="FF0000"/>
                        </w:rPr>
                        <w:t xml:space="preserve">[ ] </w:t>
                      </w:r>
                      <w:r w:rsidRPr="00E90DD1">
                        <w:rPr>
                          <w:rFonts w:hint="eastAsia"/>
                          <w:color w:val="FF0000"/>
                        </w:rPr>
                        <w:t>与作者间加一个空格</w:t>
                      </w:r>
                    </w:p>
                    <w:p w14:paraId="2D90E0FE" w14:textId="77777777" w:rsidR="005A1001" w:rsidRDefault="005A1001" w:rsidP="00E90DD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sidR="006012EC" w:rsidRPr="00D50BD0">
        <w:rPr>
          <w:rFonts w:hint="eastAsia"/>
          <w:bCs/>
          <w:szCs w:val="21"/>
        </w:rPr>
        <w:t>[1]</w:t>
      </w:r>
      <w:r w:rsidR="00E90DD1">
        <w:rPr>
          <w:rFonts w:hint="eastAsia"/>
          <w:bCs/>
          <w:szCs w:val="21"/>
        </w:rPr>
        <w:t xml:space="preserve"> </w:t>
      </w:r>
      <w:r w:rsidR="006012EC" w:rsidRPr="00D50BD0">
        <w:rPr>
          <w:rFonts w:hAnsi="宋体" w:hint="eastAsia"/>
          <w:bCs/>
          <w:szCs w:val="21"/>
        </w:rPr>
        <w:t>罗建幸</w:t>
      </w:r>
      <w:r w:rsidR="006012EC" w:rsidRPr="00D50BD0">
        <w:rPr>
          <w:rFonts w:hint="eastAsia"/>
          <w:bCs/>
          <w:szCs w:val="21"/>
        </w:rPr>
        <w:t>,</w:t>
      </w:r>
      <w:r w:rsidR="006012EC">
        <w:rPr>
          <w:rFonts w:hint="eastAsia"/>
          <w:bCs/>
          <w:szCs w:val="21"/>
        </w:rPr>
        <w:t xml:space="preserve"> </w:t>
      </w:r>
      <w:r w:rsidR="006012EC" w:rsidRPr="00D50BD0">
        <w:rPr>
          <w:rFonts w:hAnsi="宋体" w:hint="eastAsia"/>
          <w:bCs/>
          <w:szCs w:val="21"/>
        </w:rPr>
        <w:t>徐红燕</w:t>
      </w:r>
      <w:r w:rsidR="006012EC" w:rsidRPr="00D50BD0">
        <w:rPr>
          <w:rFonts w:hint="eastAsia"/>
          <w:bCs/>
          <w:szCs w:val="21"/>
        </w:rPr>
        <w:t>.</w:t>
      </w:r>
      <w:r w:rsidR="006012EC">
        <w:rPr>
          <w:rFonts w:hint="eastAsia"/>
          <w:bCs/>
          <w:szCs w:val="21"/>
        </w:rPr>
        <w:t xml:space="preserve"> </w:t>
      </w:r>
      <w:r w:rsidR="006012EC" w:rsidRPr="00D50BD0">
        <w:rPr>
          <w:rFonts w:hAnsi="宋体" w:hint="eastAsia"/>
          <w:bCs/>
          <w:szCs w:val="21"/>
        </w:rPr>
        <w:t>低市场集中度行业中的市场机会</w:t>
      </w:r>
      <w:r w:rsidR="006012EC" w:rsidRPr="00D50BD0">
        <w:rPr>
          <w:rFonts w:hint="eastAsia"/>
          <w:bCs/>
          <w:szCs w:val="21"/>
        </w:rPr>
        <w:t>[J].</w:t>
      </w:r>
      <w:r w:rsidR="006012EC">
        <w:rPr>
          <w:rFonts w:hint="eastAsia"/>
          <w:bCs/>
          <w:szCs w:val="21"/>
        </w:rPr>
        <w:t xml:space="preserve"> </w:t>
      </w:r>
      <w:r w:rsidR="006012EC" w:rsidRPr="00D50BD0">
        <w:rPr>
          <w:rFonts w:hAnsi="宋体" w:hint="eastAsia"/>
          <w:bCs/>
          <w:szCs w:val="21"/>
        </w:rPr>
        <w:t>商业研究</w:t>
      </w:r>
      <w:r w:rsidR="006012EC" w:rsidRPr="00D50BD0">
        <w:rPr>
          <w:rFonts w:hint="eastAsia"/>
          <w:bCs/>
          <w:szCs w:val="21"/>
        </w:rPr>
        <w:t>,</w:t>
      </w:r>
      <w:r w:rsidR="006012EC">
        <w:rPr>
          <w:rFonts w:hint="eastAsia"/>
          <w:bCs/>
          <w:szCs w:val="21"/>
        </w:rPr>
        <w:t xml:space="preserve"> </w:t>
      </w:r>
      <w:r w:rsidR="006012EC" w:rsidRPr="00D50BD0">
        <w:rPr>
          <w:rFonts w:hint="eastAsia"/>
          <w:bCs/>
          <w:szCs w:val="21"/>
        </w:rPr>
        <w:t>2003,</w:t>
      </w:r>
      <w:r w:rsidR="006012EC">
        <w:rPr>
          <w:rFonts w:hint="eastAsia"/>
          <w:bCs/>
          <w:szCs w:val="21"/>
        </w:rPr>
        <w:t xml:space="preserve"> </w:t>
      </w:r>
      <w:r w:rsidR="006012EC" w:rsidRPr="00D50BD0">
        <w:rPr>
          <w:rFonts w:hint="eastAsia"/>
          <w:bCs/>
          <w:szCs w:val="21"/>
        </w:rPr>
        <w:t>16(276)</w:t>
      </w:r>
      <w:r w:rsidR="006012EC" w:rsidRPr="00D50BD0">
        <w:rPr>
          <w:rFonts w:cs="Arial" w:hint="eastAsia"/>
          <w:color w:val="292929"/>
          <w:szCs w:val="21"/>
        </w:rPr>
        <w:t>:</w:t>
      </w:r>
      <w:r w:rsidR="006012EC">
        <w:rPr>
          <w:rFonts w:cs="Arial" w:hint="eastAsia"/>
          <w:color w:val="292929"/>
          <w:szCs w:val="21"/>
        </w:rPr>
        <w:t xml:space="preserve"> </w:t>
      </w:r>
      <w:r w:rsidR="006012EC" w:rsidRPr="00D50BD0">
        <w:rPr>
          <w:rFonts w:cs="Arial" w:hint="eastAsia"/>
          <w:color w:val="292929"/>
          <w:szCs w:val="21"/>
        </w:rPr>
        <w:t>138-1</w:t>
      </w:r>
      <w:r w:rsidR="006012EC">
        <w:rPr>
          <w:rFonts w:cs="Arial" w:hint="eastAsia"/>
          <w:color w:val="292929"/>
          <w:szCs w:val="21"/>
        </w:rPr>
        <w:t>38</w:t>
      </w:r>
      <w:r w:rsidR="006012EC" w:rsidRPr="00D50BD0">
        <w:rPr>
          <w:rFonts w:hint="eastAsia"/>
          <w:bCs/>
          <w:szCs w:val="21"/>
        </w:rPr>
        <w:t>.</w:t>
      </w:r>
    </w:p>
    <w:p w14:paraId="124B24C6" w14:textId="77777777" w:rsidR="006012EC" w:rsidRPr="00D50BD0" w:rsidRDefault="006012EC" w:rsidP="006012EC">
      <w:pPr>
        <w:spacing w:line="400" w:lineRule="atLeast"/>
        <w:rPr>
          <w:bCs/>
          <w:szCs w:val="21"/>
        </w:rPr>
      </w:pPr>
      <w:r w:rsidRPr="00D50BD0">
        <w:rPr>
          <w:rFonts w:hint="eastAsia"/>
          <w:bCs/>
          <w:szCs w:val="21"/>
        </w:rPr>
        <w:t>[2]</w:t>
      </w:r>
      <w:r w:rsidR="00E90DD1">
        <w:rPr>
          <w:rFonts w:hint="eastAsia"/>
          <w:bCs/>
          <w:szCs w:val="21"/>
        </w:rPr>
        <w:t xml:space="preserve"> </w:t>
      </w:r>
      <w:r w:rsidRPr="00D50BD0">
        <w:rPr>
          <w:rFonts w:hAnsi="宋体" w:hint="eastAsia"/>
          <w:bCs/>
          <w:szCs w:val="21"/>
        </w:rPr>
        <w:t>徐齐利</w:t>
      </w:r>
      <w:r w:rsidRPr="00D50BD0">
        <w:rPr>
          <w:rFonts w:hint="eastAsia"/>
          <w:bCs/>
          <w:szCs w:val="21"/>
        </w:rPr>
        <w:t>.</w:t>
      </w:r>
      <w:r w:rsidRPr="00D50BD0">
        <w:rPr>
          <w:rFonts w:hAnsi="宋体" w:hint="eastAsia"/>
          <w:bCs/>
          <w:szCs w:val="21"/>
        </w:rPr>
        <w:t>互联网平台电商企业的垄断势力与结构</w:t>
      </w:r>
      <w:r w:rsidRPr="00D50BD0">
        <w:rPr>
          <w:rFonts w:hint="eastAsia"/>
          <w:bCs/>
          <w:szCs w:val="21"/>
        </w:rPr>
        <w:t>——</w:t>
      </w:r>
      <w:r w:rsidRPr="00D50BD0">
        <w:rPr>
          <w:rFonts w:hAnsi="宋体" w:hint="eastAsia"/>
          <w:bCs/>
          <w:szCs w:val="21"/>
        </w:rPr>
        <w:t>对百度搜索平台客户集中度的测算</w:t>
      </w:r>
      <w:r w:rsidRPr="00D50BD0">
        <w:rPr>
          <w:rFonts w:hint="eastAsia"/>
          <w:bCs/>
          <w:szCs w:val="21"/>
        </w:rPr>
        <w:t>[J].</w:t>
      </w:r>
      <w:r>
        <w:rPr>
          <w:rFonts w:hint="eastAsia"/>
          <w:bCs/>
          <w:szCs w:val="21"/>
        </w:rPr>
        <w:t xml:space="preserve"> </w:t>
      </w:r>
      <w:r w:rsidRPr="00D50BD0">
        <w:rPr>
          <w:rFonts w:hAnsi="宋体" w:hint="eastAsia"/>
          <w:bCs/>
          <w:szCs w:val="21"/>
        </w:rPr>
        <w:t>当代财经</w:t>
      </w:r>
      <w:r w:rsidRPr="00D50BD0">
        <w:rPr>
          <w:rFonts w:hint="eastAsia"/>
          <w:bCs/>
          <w:szCs w:val="21"/>
        </w:rPr>
        <w:t>,</w:t>
      </w:r>
      <w:r>
        <w:rPr>
          <w:rFonts w:hint="eastAsia"/>
          <w:bCs/>
          <w:szCs w:val="21"/>
        </w:rPr>
        <w:t xml:space="preserve"> </w:t>
      </w:r>
      <w:r w:rsidRPr="00D50BD0">
        <w:rPr>
          <w:rFonts w:hint="eastAsia"/>
          <w:bCs/>
          <w:szCs w:val="21"/>
        </w:rPr>
        <w:t>2017,</w:t>
      </w:r>
      <w:r>
        <w:rPr>
          <w:rFonts w:hint="eastAsia"/>
          <w:bCs/>
          <w:szCs w:val="21"/>
        </w:rPr>
        <w:t xml:space="preserve"> </w:t>
      </w:r>
      <w:r w:rsidRPr="00D50BD0">
        <w:rPr>
          <w:rFonts w:hint="eastAsia"/>
          <w:bCs/>
          <w:szCs w:val="21"/>
        </w:rPr>
        <w:t>(3):</w:t>
      </w:r>
      <w:r>
        <w:rPr>
          <w:rFonts w:hint="eastAsia"/>
          <w:bCs/>
          <w:szCs w:val="21"/>
        </w:rPr>
        <w:t xml:space="preserve"> </w:t>
      </w:r>
      <w:r w:rsidRPr="00D50BD0">
        <w:rPr>
          <w:rFonts w:hint="eastAsia"/>
          <w:bCs/>
          <w:szCs w:val="21"/>
        </w:rPr>
        <w:t>91-105.</w:t>
      </w:r>
    </w:p>
    <w:p w14:paraId="67CE81F0" w14:textId="77777777" w:rsidR="006012EC" w:rsidRPr="00D50BD0" w:rsidRDefault="006012EC" w:rsidP="006012EC">
      <w:pPr>
        <w:spacing w:line="400" w:lineRule="atLeast"/>
        <w:rPr>
          <w:bCs/>
          <w:szCs w:val="21"/>
        </w:rPr>
      </w:pPr>
      <w:r w:rsidRPr="00D50BD0">
        <w:rPr>
          <w:rFonts w:hint="eastAsia"/>
          <w:bCs/>
          <w:szCs w:val="21"/>
        </w:rPr>
        <w:t>[3]</w:t>
      </w:r>
      <w:r w:rsidR="00E90DD1">
        <w:rPr>
          <w:rFonts w:hint="eastAsia"/>
          <w:bCs/>
          <w:szCs w:val="21"/>
        </w:rPr>
        <w:t xml:space="preserve"> </w:t>
      </w:r>
      <w:r w:rsidRPr="00D50BD0">
        <w:rPr>
          <w:rFonts w:hAnsi="宋体" w:hint="eastAsia"/>
          <w:bCs/>
          <w:szCs w:val="21"/>
        </w:rPr>
        <w:t>王领</w:t>
      </w:r>
      <w:r w:rsidRPr="00D50BD0">
        <w:rPr>
          <w:rFonts w:hint="eastAsia"/>
          <w:bCs/>
          <w:szCs w:val="21"/>
        </w:rPr>
        <w:t>,</w:t>
      </w:r>
      <w:r>
        <w:rPr>
          <w:rFonts w:hint="eastAsia"/>
          <w:bCs/>
          <w:szCs w:val="21"/>
        </w:rPr>
        <w:t xml:space="preserve"> </w:t>
      </w:r>
      <w:r w:rsidRPr="00D50BD0">
        <w:rPr>
          <w:rFonts w:hAnsi="宋体" w:hint="eastAsia"/>
          <w:bCs/>
          <w:szCs w:val="21"/>
        </w:rPr>
        <w:t>刘融</w:t>
      </w:r>
      <w:r w:rsidRPr="00D50BD0">
        <w:rPr>
          <w:rFonts w:hint="eastAsia"/>
          <w:bCs/>
          <w:szCs w:val="21"/>
        </w:rPr>
        <w:t>.</w:t>
      </w:r>
      <w:r>
        <w:rPr>
          <w:rFonts w:hint="eastAsia"/>
          <w:bCs/>
          <w:szCs w:val="21"/>
        </w:rPr>
        <w:t xml:space="preserve"> </w:t>
      </w:r>
      <w:r w:rsidRPr="00D50BD0">
        <w:rPr>
          <w:rFonts w:hAnsi="宋体" w:hint="eastAsia"/>
          <w:bCs/>
          <w:szCs w:val="21"/>
        </w:rPr>
        <w:t>基于演化博弈论视角的互联网巨头并购研究</w:t>
      </w:r>
      <w:r w:rsidRPr="00D50BD0">
        <w:rPr>
          <w:rFonts w:hint="eastAsia"/>
          <w:bCs/>
          <w:szCs w:val="21"/>
        </w:rPr>
        <w:t>[J].</w:t>
      </w:r>
      <w:r>
        <w:rPr>
          <w:rFonts w:hint="eastAsia"/>
          <w:bCs/>
          <w:szCs w:val="21"/>
        </w:rPr>
        <w:t xml:space="preserve"> </w:t>
      </w:r>
      <w:r w:rsidRPr="00D50BD0">
        <w:rPr>
          <w:rFonts w:hAnsi="宋体" w:hint="eastAsia"/>
          <w:bCs/>
          <w:szCs w:val="21"/>
        </w:rPr>
        <w:t>电子商务</w:t>
      </w:r>
      <w:r w:rsidRPr="00D50BD0">
        <w:rPr>
          <w:rFonts w:hint="eastAsia"/>
          <w:bCs/>
          <w:szCs w:val="21"/>
        </w:rPr>
        <w:t>,</w:t>
      </w:r>
      <w:r>
        <w:rPr>
          <w:rFonts w:hint="eastAsia"/>
          <w:bCs/>
          <w:szCs w:val="21"/>
        </w:rPr>
        <w:t xml:space="preserve"> </w:t>
      </w:r>
      <w:r w:rsidRPr="00D50BD0">
        <w:rPr>
          <w:rFonts w:hint="eastAsia"/>
          <w:bCs/>
          <w:szCs w:val="21"/>
        </w:rPr>
        <w:t>2016,</w:t>
      </w:r>
      <w:r>
        <w:rPr>
          <w:rFonts w:hint="eastAsia"/>
          <w:bCs/>
          <w:szCs w:val="21"/>
        </w:rPr>
        <w:t xml:space="preserve"> </w:t>
      </w:r>
      <w:r w:rsidRPr="00D50BD0">
        <w:rPr>
          <w:rFonts w:hint="eastAsia"/>
          <w:bCs/>
          <w:szCs w:val="21"/>
        </w:rPr>
        <w:t>(9):</w:t>
      </w:r>
      <w:r>
        <w:rPr>
          <w:rFonts w:hint="eastAsia"/>
          <w:bCs/>
          <w:szCs w:val="21"/>
        </w:rPr>
        <w:t xml:space="preserve"> </w:t>
      </w:r>
      <w:r w:rsidRPr="00D50BD0">
        <w:rPr>
          <w:rFonts w:hint="eastAsia"/>
          <w:bCs/>
          <w:szCs w:val="21"/>
        </w:rPr>
        <w:t>13-15.</w:t>
      </w:r>
    </w:p>
    <w:p w14:paraId="785BD55C" w14:textId="77777777" w:rsidR="006012EC" w:rsidRPr="00D50BD0" w:rsidRDefault="006012EC" w:rsidP="006012EC">
      <w:pPr>
        <w:spacing w:line="400" w:lineRule="atLeast"/>
        <w:rPr>
          <w:bCs/>
          <w:szCs w:val="21"/>
        </w:rPr>
      </w:pPr>
      <w:r w:rsidRPr="00D50BD0">
        <w:rPr>
          <w:rFonts w:hint="eastAsia"/>
          <w:bCs/>
          <w:szCs w:val="21"/>
        </w:rPr>
        <w:t>[</w:t>
      </w:r>
      <w:r>
        <w:rPr>
          <w:rFonts w:hint="eastAsia"/>
          <w:bCs/>
          <w:szCs w:val="21"/>
        </w:rPr>
        <w:t>4</w:t>
      </w:r>
      <w:r w:rsidRPr="00D50BD0">
        <w:rPr>
          <w:rFonts w:hint="eastAsia"/>
          <w:bCs/>
          <w:szCs w:val="21"/>
        </w:rPr>
        <w:t>]</w:t>
      </w:r>
      <w:r w:rsidR="00E90DD1">
        <w:rPr>
          <w:rFonts w:hint="eastAsia"/>
          <w:bCs/>
          <w:szCs w:val="21"/>
        </w:rPr>
        <w:t xml:space="preserve"> </w:t>
      </w:r>
      <w:r w:rsidRPr="00D50BD0">
        <w:rPr>
          <w:rFonts w:hAnsi="宋体"/>
          <w:bCs/>
          <w:szCs w:val="21"/>
        </w:rPr>
        <w:t>张新红</w:t>
      </w:r>
      <w:r w:rsidRPr="00D50BD0">
        <w:rPr>
          <w:bCs/>
          <w:szCs w:val="21"/>
        </w:rPr>
        <w:t>,</w:t>
      </w:r>
      <w:r>
        <w:rPr>
          <w:rFonts w:hint="eastAsia"/>
          <w:bCs/>
          <w:szCs w:val="21"/>
        </w:rPr>
        <w:t xml:space="preserve"> </w:t>
      </w:r>
      <w:r w:rsidRPr="00D50BD0">
        <w:rPr>
          <w:rFonts w:hAnsi="宋体"/>
          <w:bCs/>
          <w:szCs w:val="21"/>
        </w:rPr>
        <w:t>张贝</w:t>
      </w:r>
      <w:r w:rsidRPr="00D50BD0">
        <w:rPr>
          <w:bCs/>
          <w:szCs w:val="21"/>
        </w:rPr>
        <w:t>.</w:t>
      </w:r>
      <w:r>
        <w:rPr>
          <w:rFonts w:hint="eastAsia"/>
          <w:bCs/>
          <w:szCs w:val="21"/>
        </w:rPr>
        <w:t xml:space="preserve"> </w:t>
      </w:r>
      <w:r w:rsidRPr="00D50BD0">
        <w:rPr>
          <w:bCs/>
          <w:szCs w:val="21"/>
        </w:rPr>
        <w:t>201</w:t>
      </w:r>
      <w:r w:rsidRPr="00D50BD0">
        <w:rPr>
          <w:rFonts w:hint="eastAsia"/>
          <w:bCs/>
          <w:szCs w:val="21"/>
        </w:rPr>
        <w:t>6</w:t>
      </w:r>
      <w:r w:rsidRPr="00D50BD0">
        <w:rPr>
          <w:rFonts w:hAnsi="宋体"/>
          <w:bCs/>
          <w:szCs w:val="21"/>
        </w:rPr>
        <w:t>年中国分享经济发展报告</w:t>
      </w:r>
      <w:r w:rsidRPr="00D50BD0">
        <w:rPr>
          <w:bCs/>
          <w:szCs w:val="21"/>
        </w:rPr>
        <w:t>[R].</w:t>
      </w:r>
      <w:r>
        <w:rPr>
          <w:rFonts w:hint="eastAsia"/>
          <w:bCs/>
          <w:szCs w:val="21"/>
        </w:rPr>
        <w:t xml:space="preserve"> </w:t>
      </w:r>
      <w:r w:rsidRPr="00D50BD0">
        <w:rPr>
          <w:rFonts w:hAnsi="宋体"/>
          <w:bCs/>
          <w:szCs w:val="21"/>
        </w:rPr>
        <w:t>北京</w:t>
      </w:r>
      <w:r w:rsidRPr="00D50BD0">
        <w:rPr>
          <w:bCs/>
          <w:szCs w:val="21"/>
        </w:rPr>
        <w:t>:</w:t>
      </w:r>
      <w:r>
        <w:rPr>
          <w:rFonts w:hint="eastAsia"/>
          <w:bCs/>
          <w:szCs w:val="21"/>
        </w:rPr>
        <w:t xml:space="preserve"> </w:t>
      </w:r>
      <w:r w:rsidRPr="00D50BD0">
        <w:rPr>
          <w:rFonts w:hAnsi="宋体"/>
          <w:bCs/>
          <w:szCs w:val="21"/>
        </w:rPr>
        <w:t>国家信息中心信息化研究部</w:t>
      </w:r>
      <w:r w:rsidRPr="00D50BD0">
        <w:rPr>
          <w:bCs/>
          <w:szCs w:val="21"/>
        </w:rPr>
        <w:t>,</w:t>
      </w:r>
      <w:r>
        <w:rPr>
          <w:rFonts w:hint="eastAsia"/>
          <w:bCs/>
          <w:szCs w:val="21"/>
        </w:rPr>
        <w:t xml:space="preserve"> </w:t>
      </w:r>
      <w:r w:rsidRPr="00D50BD0">
        <w:rPr>
          <w:rFonts w:hAnsi="宋体"/>
          <w:bCs/>
          <w:szCs w:val="21"/>
        </w:rPr>
        <w:t>中国互联网协会分享经济工作委员会</w:t>
      </w:r>
      <w:r w:rsidRPr="00D50BD0">
        <w:rPr>
          <w:bCs/>
          <w:szCs w:val="21"/>
        </w:rPr>
        <w:t>,</w:t>
      </w:r>
      <w:r>
        <w:rPr>
          <w:rFonts w:hint="eastAsia"/>
          <w:bCs/>
          <w:szCs w:val="21"/>
        </w:rPr>
        <w:t xml:space="preserve"> </w:t>
      </w:r>
      <w:r w:rsidRPr="00D50BD0">
        <w:rPr>
          <w:bCs/>
          <w:szCs w:val="21"/>
        </w:rPr>
        <w:t>201</w:t>
      </w:r>
      <w:r w:rsidRPr="00D50BD0">
        <w:rPr>
          <w:rFonts w:hint="eastAsia"/>
          <w:bCs/>
          <w:szCs w:val="21"/>
        </w:rPr>
        <w:t>6</w:t>
      </w:r>
      <w:r w:rsidRPr="00D50BD0">
        <w:rPr>
          <w:bCs/>
          <w:szCs w:val="21"/>
        </w:rPr>
        <w:t>.</w:t>
      </w:r>
      <w:r w:rsidRPr="00D50BD0">
        <w:rPr>
          <w:rFonts w:hint="eastAsia"/>
          <w:bCs/>
          <w:szCs w:val="21"/>
        </w:rPr>
        <w:t xml:space="preserve"> </w:t>
      </w:r>
    </w:p>
    <w:p w14:paraId="76153051" w14:textId="77777777" w:rsidR="006012EC" w:rsidRPr="00D50BD0" w:rsidRDefault="006012EC" w:rsidP="006012EC">
      <w:pPr>
        <w:spacing w:line="400" w:lineRule="atLeast"/>
        <w:rPr>
          <w:bCs/>
          <w:szCs w:val="21"/>
        </w:rPr>
      </w:pPr>
      <w:r w:rsidRPr="00D50BD0">
        <w:rPr>
          <w:rFonts w:hint="eastAsia"/>
          <w:bCs/>
          <w:szCs w:val="21"/>
        </w:rPr>
        <w:t>[</w:t>
      </w:r>
      <w:r>
        <w:rPr>
          <w:rFonts w:hint="eastAsia"/>
          <w:bCs/>
          <w:szCs w:val="21"/>
        </w:rPr>
        <w:t>5</w:t>
      </w:r>
      <w:r w:rsidRPr="00D50BD0">
        <w:rPr>
          <w:rFonts w:hint="eastAsia"/>
          <w:bCs/>
          <w:szCs w:val="21"/>
        </w:rPr>
        <w:t>]</w:t>
      </w:r>
      <w:r w:rsidR="00E90DD1">
        <w:rPr>
          <w:rFonts w:hint="eastAsia"/>
          <w:bCs/>
          <w:szCs w:val="21"/>
        </w:rPr>
        <w:t xml:space="preserve"> </w:t>
      </w:r>
      <w:r w:rsidRPr="00D50BD0">
        <w:rPr>
          <w:rFonts w:hAnsi="宋体" w:hint="eastAsia"/>
          <w:bCs/>
          <w:szCs w:val="21"/>
        </w:rPr>
        <w:t>程维</w:t>
      </w:r>
      <w:r w:rsidRPr="00D50BD0">
        <w:rPr>
          <w:rFonts w:hint="eastAsia"/>
          <w:bCs/>
          <w:szCs w:val="21"/>
        </w:rPr>
        <w:t>,</w:t>
      </w:r>
      <w:r>
        <w:rPr>
          <w:rFonts w:hint="eastAsia"/>
          <w:bCs/>
          <w:szCs w:val="21"/>
        </w:rPr>
        <w:t xml:space="preserve"> </w:t>
      </w:r>
      <w:r w:rsidRPr="00D50BD0">
        <w:rPr>
          <w:rFonts w:hAnsi="宋体" w:hint="eastAsia"/>
          <w:bCs/>
          <w:szCs w:val="21"/>
        </w:rPr>
        <w:t>柳青</w:t>
      </w:r>
      <w:r w:rsidRPr="00D50BD0">
        <w:rPr>
          <w:rFonts w:hint="eastAsia"/>
          <w:bCs/>
          <w:szCs w:val="21"/>
        </w:rPr>
        <w:t>.</w:t>
      </w:r>
      <w:r>
        <w:rPr>
          <w:rFonts w:hint="eastAsia"/>
          <w:bCs/>
          <w:szCs w:val="21"/>
        </w:rPr>
        <w:t xml:space="preserve"> </w:t>
      </w:r>
      <w:r>
        <w:rPr>
          <w:rFonts w:hAnsi="宋体" w:hint="eastAsia"/>
          <w:bCs/>
          <w:szCs w:val="21"/>
        </w:rPr>
        <w:t>滴滴</w:t>
      </w:r>
      <w:r>
        <w:rPr>
          <w:rFonts w:hAnsi="宋体" w:hint="eastAsia"/>
          <w:bCs/>
          <w:szCs w:val="21"/>
        </w:rPr>
        <w:t xml:space="preserve">: </w:t>
      </w:r>
      <w:r w:rsidRPr="00D50BD0">
        <w:rPr>
          <w:rFonts w:hAnsi="宋体" w:hint="eastAsia"/>
          <w:bCs/>
          <w:szCs w:val="21"/>
        </w:rPr>
        <w:t>分享经济改变中国</w:t>
      </w:r>
      <w:r w:rsidRPr="00D50BD0">
        <w:rPr>
          <w:rFonts w:hint="eastAsia"/>
          <w:bCs/>
          <w:szCs w:val="21"/>
        </w:rPr>
        <w:t>[M].</w:t>
      </w:r>
      <w:r>
        <w:rPr>
          <w:rFonts w:hint="eastAsia"/>
          <w:bCs/>
          <w:szCs w:val="21"/>
        </w:rPr>
        <w:t xml:space="preserve"> </w:t>
      </w:r>
      <w:r w:rsidRPr="00D50BD0">
        <w:rPr>
          <w:rFonts w:hAnsi="宋体" w:hint="eastAsia"/>
          <w:bCs/>
          <w:szCs w:val="21"/>
        </w:rPr>
        <w:t>北京</w:t>
      </w:r>
      <w:r w:rsidRPr="00D50BD0">
        <w:rPr>
          <w:rFonts w:hint="eastAsia"/>
          <w:bCs/>
          <w:szCs w:val="21"/>
        </w:rPr>
        <w:t>:</w:t>
      </w:r>
      <w:r>
        <w:rPr>
          <w:rFonts w:hint="eastAsia"/>
          <w:bCs/>
          <w:szCs w:val="21"/>
        </w:rPr>
        <w:t xml:space="preserve"> </w:t>
      </w:r>
      <w:r w:rsidRPr="00D50BD0">
        <w:rPr>
          <w:rFonts w:hAnsi="宋体" w:hint="eastAsia"/>
          <w:bCs/>
          <w:szCs w:val="21"/>
        </w:rPr>
        <w:t>人民邮电出版社</w:t>
      </w:r>
      <w:r w:rsidRPr="00D50BD0">
        <w:rPr>
          <w:rFonts w:hint="eastAsia"/>
          <w:bCs/>
          <w:szCs w:val="21"/>
        </w:rPr>
        <w:t>,</w:t>
      </w:r>
      <w:r>
        <w:rPr>
          <w:rFonts w:hint="eastAsia"/>
          <w:bCs/>
          <w:szCs w:val="21"/>
        </w:rPr>
        <w:t xml:space="preserve"> </w:t>
      </w:r>
      <w:r w:rsidRPr="00D50BD0">
        <w:rPr>
          <w:rFonts w:hint="eastAsia"/>
          <w:bCs/>
          <w:szCs w:val="21"/>
        </w:rPr>
        <w:t>2016.</w:t>
      </w:r>
    </w:p>
    <w:p w14:paraId="25EB840C" w14:textId="77777777" w:rsidR="006012EC" w:rsidRPr="00D50BD0" w:rsidRDefault="006012EC" w:rsidP="006012EC">
      <w:pPr>
        <w:tabs>
          <w:tab w:val="left" w:pos="3120"/>
        </w:tabs>
        <w:spacing w:line="400" w:lineRule="atLeast"/>
        <w:rPr>
          <w:rFonts w:cs="宋体"/>
          <w:szCs w:val="21"/>
        </w:rPr>
      </w:pPr>
      <w:r w:rsidRPr="00D50BD0">
        <w:rPr>
          <w:rFonts w:cs="宋体" w:hint="eastAsia"/>
          <w:szCs w:val="21"/>
        </w:rPr>
        <w:t>[</w:t>
      </w:r>
      <w:r>
        <w:rPr>
          <w:rFonts w:cs="宋体" w:hint="eastAsia"/>
          <w:szCs w:val="21"/>
        </w:rPr>
        <w:t>6</w:t>
      </w:r>
      <w:r w:rsidRPr="00D50BD0">
        <w:rPr>
          <w:rFonts w:cs="宋体" w:hint="eastAsia"/>
          <w:szCs w:val="21"/>
        </w:rPr>
        <w:t>]</w:t>
      </w:r>
      <w:r w:rsidRPr="00D50BD0">
        <w:t xml:space="preserve"> </w:t>
      </w:r>
      <w:proofErr w:type="spellStart"/>
      <w:r w:rsidRPr="00D50BD0">
        <w:rPr>
          <w:rFonts w:cs="宋体"/>
          <w:szCs w:val="21"/>
        </w:rPr>
        <w:t>Shabtay</w:t>
      </w:r>
      <w:proofErr w:type="spellEnd"/>
      <w:r w:rsidRPr="00D50BD0">
        <w:rPr>
          <w:rFonts w:cs="宋体"/>
          <w:szCs w:val="21"/>
        </w:rPr>
        <w:t xml:space="preserve"> D., Gaspar N. and </w:t>
      </w:r>
      <w:proofErr w:type="spellStart"/>
      <w:r w:rsidRPr="00D50BD0">
        <w:rPr>
          <w:rFonts w:cs="宋体"/>
          <w:szCs w:val="21"/>
        </w:rPr>
        <w:t>Yedidsion</w:t>
      </w:r>
      <w:proofErr w:type="spellEnd"/>
      <w:r w:rsidRPr="00D50BD0">
        <w:rPr>
          <w:rFonts w:cs="宋体"/>
          <w:szCs w:val="21"/>
        </w:rPr>
        <w:t xml:space="preserve"> L.</w:t>
      </w:r>
      <w:r w:rsidRPr="00D50BD0">
        <w:rPr>
          <w:rFonts w:cs="宋体" w:hint="eastAsia"/>
          <w:szCs w:val="21"/>
        </w:rPr>
        <w:t xml:space="preserve"> </w:t>
      </w:r>
      <w:r w:rsidRPr="00D50BD0">
        <w:rPr>
          <w:rFonts w:cs="宋体"/>
          <w:szCs w:val="21"/>
        </w:rPr>
        <w:t>A bicriteria approach to scheduling a single machine with job rejection and positional penalties</w:t>
      </w:r>
      <w:r w:rsidRPr="00D50BD0">
        <w:rPr>
          <w:rFonts w:cs="宋体" w:hint="eastAsia"/>
          <w:szCs w:val="21"/>
        </w:rPr>
        <w:t>[J]</w:t>
      </w:r>
      <w:r w:rsidRPr="00D50BD0">
        <w:rPr>
          <w:rFonts w:cs="宋体"/>
          <w:szCs w:val="21"/>
        </w:rPr>
        <w:t>.</w:t>
      </w:r>
      <w:r w:rsidRPr="00D50BD0">
        <w:rPr>
          <w:rFonts w:cs="宋体" w:hint="eastAsia"/>
          <w:szCs w:val="21"/>
        </w:rPr>
        <w:t xml:space="preserve"> </w:t>
      </w:r>
      <w:r w:rsidRPr="00D50BD0">
        <w:rPr>
          <w:rFonts w:cs="宋体"/>
          <w:szCs w:val="21"/>
        </w:rPr>
        <w:t>Journal of Combinatorial Optimization</w:t>
      </w:r>
      <w:r w:rsidRPr="00D50BD0">
        <w:rPr>
          <w:rFonts w:cs="宋体" w:hint="eastAsia"/>
          <w:szCs w:val="21"/>
        </w:rPr>
        <w:t>,</w:t>
      </w:r>
      <w:r w:rsidRPr="00D50BD0">
        <w:rPr>
          <w:rFonts w:cs="宋体"/>
          <w:szCs w:val="21"/>
        </w:rPr>
        <w:t xml:space="preserve"> 2012</w:t>
      </w:r>
      <w:r w:rsidRPr="00D50BD0">
        <w:rPr>
          <w:rFonts w:cs="宋体" w:hint="eastAsia"/>
          <w:szCs w:val="21"/>
        </w:rPr>
        <w:t xml:space="preserve">, </w:t>
      </w:r>
      <w:r w:rsidRPr="00D50BD0">
        <w:rPr>
          <w:rFonts w:cs="宋体"/>
          <w:szCs w:val="21"/>
        </w:rPr>
        <w:t>23(4): 395-424.</w:t>
      </w:r>
    </w:p>
    <w:p w14:paraId="57357422" w14:textId="77777777" w:rsidR="008332C6" w:rsidRPr="006012EC" w:rsidRDefault="006012EC" w:rsidP="006012EC">
      <w:pPr>
        <w:spacing w:line="400" w:lineRule="atLeast"/>
        <w:rPr>
          <w:rFonts w:hAnsi="宋体"/>
          <w:bCs/>
          <w:szCs w:val="21"/>
        </w:rPr>
      </w:pPr>
      <w:r w:rsidRPr="006012EC">
        <w:rPr>
          <w:rFonts w:hAnsi="宋体" w:hint="eastAsia"/>
          <w:bCs/>
          <w:szCs w:val="21"/>
        </w:rPr>
        <w:t xml:space="preserve">[7] </w:t>
      </w:r>
      <w:proofErr w:type="spellStart"/>
      <w:r w:rsidRPr="006012EC">
        <w:rPr>
          <w:rFonts w:hAnsi="宋体"/>
          <w:bCs/>
          <w:szCs w:val="21"/>
        </w:rPr>
        <w:t>Pinedo</w:t>
      </w:r>
      <w:proofErr w:type="spellEnd"/>
      <w:r w:rsidRPr="006012EC">
        <w:rPr>
          <w:rFonts w:hAnsi="宋体"/>
          <w:bCs/>
          <w:szCs w:val="21"/>
        </w:rPr>
        <w:t xml:space="preserve"> M. Scheduling: theory, algorithms, and systems</w:t>
      </w:r>
      <w:r w:rsidRPr="006012EC">
        <w:rPr>
          <w:rFonts w:hAnsi="宋体" w:hint="eastAsia"/>
          <w:bCs/>
          <w:szCs w:val="21"/>
        </w:rPr>
        <w:t xml:space="preserve"> (4th edition) </w:t>
      </w:r>
      <w:r w:rsidRPr="006012EC">
        <w:rPr>
          <w:rFonts w:hAnsi="宋体"/>
          <w:bCs/>
          <w:szCs w:val="21"/>
        </w:rPr>
        <w:t>[M].</w:t>
      </w:r>
      <w:r w:rsidRPr="006012EC">
        <w:rPr>
          <w:rFonts w:hAnsi="宋体" w:hint="eastAsia"/>
          <w:bCs/>
          <w:szCs w:val="21"/>
        </w:rPr>
        <w:t xml:space="preserve"> </w:t>
      </w:r>
      <w:r w:rsidRPr="006012EC">
        <w:rPr>
          <w:rFonts w:hAnsi="宋体"/>
          <w:bCs/>
          <w:szCs w:val="21"/>
        </w:rPr>
        <w:t>New York</w:t>
      </w:r>
      <w:r w:rsidRPr="006012EC">
        <w:rPr>
          <w:rFonts w:hAnsi="宋体" w:hint="eastAsia"/>
          <w:bCs/>
          <w:szCs w:val="21"/>
        </w:rPr>
        <w:t xml:space="preserve">: </w:t>
      </w:r>
      <w:r w:rsidRPr="006012EC">
        <w:rPr>
          <w:rFonts w:hAnsi="宋体"/>
          <w:bCs/>
          <w:szCs w:val="21"/>
        </w:rPr>
        <w:t>Springer,</w:t>
      </w:r>
      <w:r w:rsidRPr="006012EC">
        <w:rPr>
          <w:rFonts w:hAnsi="宋体" w:hint="eastAsia"/>
          <w:bCs/>
          <w:szCs w:val="21"/>
        </w:rPr>
        <w:t xml:space="preserve"> </w:t>
      </w:r>
      <w:r w:rsidRPr="006012EC">
        <w:rPr>
          <w:rFonts w:hAnsi="宋体"/>
          <w:bCs/>
          <w:szCs w:val="21"/>
        </w:rPr>
        <w:t>2012.</w:t>
      </w:r>
    </w:p>
    <w:p w14:paraId="38B529E6" w14:textId="77777777" w:rsidR="008332C6" w:rsidRDefault="008332C6" w:rsidP="008332C6">
      <w:pPr>
        <w:tabs>
          <w:tab w:val="left" w:pos="3120"/>
        </w:tabs>
        <w:rPr>
          <w:sz w:val="24"/>
        </w:rPr>
      </w:pPr>
    </w:p>
    <w:p w14:paraId="19152576" w14:textId="77777777" w:rsidR="008332C6" w:rsidRDefault="005049C1" w:rsidP="008332C6">
      <w:pPr>
        <w:rPr>
          <w:sz w:val="24"/>
        </w:rPr>
      </w:pPr>
      <w:r>
        <w:rPr>
          <w:noProof/>
          <w:sz w:val="24"/>
        </w:rPr>
        <mc:AlternateContent>
          <mc:Choice Requires="wps">
            <w:drawing>
              <wp:anchor distT="0" distB="0" distL="114300" distR="114300" simplePos="0" relativeHeight="251721216" behindDoc="0" locked="0" layoutInCell="1" allowOverlap="1" wp14:anchorId="24E7FF8E" wp14:editId="7343A926">
                <wp:simplePos x="0" y="0"/>
                <wp:positionH relativeFrom="column">
                  <wp:posOffset>1851660</wp:posOffset>
                </wp:positionH>
                <wp:positionV relativeFrom="paragraph">
                  <wp:posOffset>198120</wp:posOffset>
                </wp:positionV>
                <wp:extent cx="3430270" cy="2743200"/>
                <wp:effectExtent l="838200" t="723900" r="17780" b="19050"/>
                <wp:wrapNone/>
                <wp:docPr id="6" name="AutoShap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0270" cy="2743200"/>
                        </a:xfrm>
                        <a:prstGeom prst="wedgeRoundRectCallout">
                          <a:avLst>
                            <a:gd name="adj1" fmla="val -73398"/>
                            <a:gd name="adj2" fmla="val -75157"/>
                            <a:gd name="adj3" fmla="val 16667"/>
                          </a:avLst>
                        </a:prstGeom>
                        <a:solidFill>
                          <a:srgbClr val="FFFFFF"/>
                        </a:solidFill>
                        <a:ln w="9525">
                          <a:solidFill>
                            <a:srgbClr val="0000FF"/>
                          </a:solidFill>
                          <a:miter lim="800000"/>
                          <a:headEnd/>
                          <a:tailEnd/>
                        </a:ln>
                      </wps:spPr>
                      <wps:txbx>
                        <w:txbxContent>
                          <w:p w14:paraId="6397D84E" w14:textId="77777777" w:rsidR="005A1001" w:rsidRPr="00135640" w:rsidRDefault="005A1001" w:rsidP="00135640">
                            <w:pPr>
                              <w:rPr>
                                <w:color w:val="FF0000"/>
                                <w:sz w:val="22"/>
                              </w:rPr>
                            </w:pPr>
                            <w:r w:rsidRPr="00135640">
                              <w:rPr>
                                <w:rFonts w:hint="eastAsia"/>
                                <w:color w:val="FF0000"/>
                                <w:sz w:val="22"/>
                              </w:rPr>
                              <w:t>注意：</w:t>
                            </w:r>
                            <w:r>
                              <w:rPr>
                                <w:rFonts w:hint="eastAsia"/>
                                <w:color w:val="FF0000"/>
                                <w:sz w:val="22"/>
                              </w:rPr>
                              <w:t>（</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w:t>
                            </w:r>
                            <w:r w:rsidRPr="00135640">
                              <w:rPr>
                                <w:rFonts w:hint="eastAsia"/>
                                <w:color w:val="FF0000"/>
                                <w:sz w:val="22"/>
                              </w:rPr>
                              <w:t>参考文献以正文中引用次序排列</w:t>
                            </w:r>
                            <w:r>
                              <w:rPr>
                                <w:rFonts w:hint="eastAsia"/>
                                <w:color w:val="FF0000"/>
                                <w:sz w:val="22"/>
                              </w:rPr>
                              <w:t>；（</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r>
                              <w:rPr>
                                <w:rFonts w:hint="eastAsia"/>
                                <w:color w:val="FF0000"/>
                                <w:sz w:val="22"/>
                              </w:rPr>
                              <w:t>6</w:t>
                            </w:r>
                            <w:r>
                              <w:rPr>
                                <w:rFonts w:hint="eastAsia"/>
                                <w:color w:val="FF0000"/>
                                <w:sz w:val="22"/>
                              </w:rPr>
                              <w:t>）</w:t>
                            </w:r>
                            <w:r w:rsidRPr="005049C1">
                              <w:rPr>
                                <w:rFonts w:hint="eastAsia"/>
                                <w:color w:val="FF0000"/>
                                <w:sz w:val="22"/>
                              </w:rPr>
                              <w:t>参考文献中采用英文标点符号</w:t>
                            </w:r>
                            <w:r>
                              <w:rPr>
                                <w:rFonts w:hint="eastAsia"/>
                                <w:color w:val="FF0000"/>
                                <w:sz w:val="22"/>
                              </w:rPr>
                              <w:t>，</w:t>
                            </w:r>
                            <w:r>
                              <w:rPr>
                                <w:color w:val="FF0000"/>
                                <w:sz w:val="22"/>
                              </w:rPr>
                              <w:t>符号与文字间加一个空格</w:t>
                            </w:r>
                          </w:p>
                          <w:p w14:paraId="535219ED" w14:textId="77777777" w:rsidR="005A1001" w:rsidRDefault="005A1001" w:rsidP="00135640">
                            <w:r>
                              <w:rPr>
                                <w:rFonts w:hint="eastAsia"/>
                                <w:color w:val="000080"/>
                                <w:sz w:val="22"/>
                              </w:rPr>
                              <w:t>中文</w:t>
                            </w:r>
                            <w:r>
                              <w:rPr>
                                <w:rFonts w:hint="eastAsia"/>
                              </w:rPr>
                              <w:t>字体：宋体</w:t>
                            </w:r>
                          </w:p>
                          <w:p w14:paraId="0FB98107" w14:textId="77777777" w:rsidR="005A1001" w:rsidRDefault="005A1001" w:rsidP="00135640">
                            <w:r>
                              <w:rPr>
                                <w:rFonts w:hint="eastAsia"/>
                              </w:rPr>
                              <w:t>字号：五号</w:t>
                            </w:r>
                          </w:p>
                          <w:p w14:paraId="5A979A8B" w14:textId="77777777" w:rsidR="005A1001" w:rsidRDefault="005A1001" w:rsidP="00135640">
                            <w:r>
                              <w:rPr>
                                <w:rFonts w:hint="eastAsia"/>
                              </w:rPr>
                              <w:t>英文字体：</w:t>
                            </w:r>
                            <w:r w:rsidRPr="007427BE">
                              <w:t>Times New Roman</w:t>
                            </w:r>
                          </w:p>
                          <w:p w14:paraId="0510BEC3" w14:textId="77777777" w:rsidR="005A1001" w:rsidRDefault="005A1001" w:rsidP="00135640">
                            <w:r>
                              <w:rPr>
                                <w:rFonts w:hint="eastAsia"/>
                              </w:rPr>
                              <w:t>字号：五号</w:t>
                            </w:r>
                          </w:p>
                          <w:p w14:paraId="6E72E068" w14:textId="77777777" w:rsidR="005A1001" w:rsidRDefault="005A1001" w:rsidP="00135640">
                            <w:r>
                              <w:rPr>
                                <w:rFonts w:hint="eastAsia"/>
                              </w:rPr>
                              <w:t>段落：左对齐，</w:t>
                            </w:r>
                            <w:r>
                              <w:rPr>
                                <w:rFonts w:ascii="宋体" w:hAnsi="宋体" w:hint="eastAsia"/>
                                <w:szCs w:val="21"/>
                              </w:rPr>
                              <w:t>固定行距</w:t>
                            </w:r>
                            <w:smartTag w:uri="urn:schemas-microsoft-com:office:smarttags" w:element="chmetcnv">
                              <w:smartTagPr>
                                <w:attr w:name="TCSC" w:val="0"/>
                                <w:attr w:name="NumberType" w:val="1"/>
                                <w:attr w:name="Negative" w:val="False"/>
                                <w:attr w:name="HasSpace" w:val="False"/>
                                <w:attr w:name="SourceValue" w:val="20"/>
                                <w:attr w:name="UnitName" w:val="磅"/>
                              </w:smartTagPr>
                              <w:r>
                                <w:rPr>
                                  <w:rFonts w:ascii="宋体" w:hAnsi="宋体" w:hint="eastAsia"/>
                                  <w:szCs w:val="21"/>
                                </w:rPr>
                                <w:t>20磅</w:t>
                              </w:r>
                            </w:smartTag>
                            <w:r>
                              <w:rPr>
                                <w:rFonts w:ascii="宋体" w:hAnsi="宋体" w:hint="eastAsia"/>
                                <w:szCs w:val="21"/>
                              </w:rPr>
                              <w:t>(</w:t>
                            </w:r>
                            <w:proofErr w:type="spellStart"/>
                            <w:r>
                              <w:rPr>
                                <w:rFonts w:ascii="宋体" w:hAnsi="宋体" w:hint="eastAsia"/>
                                <w:szCs w:val="21"/>
                              </w:rPr>
                              <w:t>pt</w:t>
                            </w:r>
                            <w:proofErr w:type="spellEnd"/>
                            <w:r>
                              <w:rPr>
                                <w:rFonts w:ascii="宋体" w:hAnsi="宋体" w:hint="eastAsia"/>
                                <w:szCs w:val="21"/>
                              </w:rPr>
                              <w:t>)</w:t>
                            </w:r>
                          </w:p>
                          <w:p w14:paraId="4817DE02" w14:textId="77777777" w:rsidR="005A1001" w:rsidRDefault="005A1001" w:rsidP="00135640">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7FF8E" id="AutoShape 95" o:spid="_x0000_s1030" type="#_x0000_t62" style="position:absolute;left:0;text-align:left;margin-left:145.8pt;margin-top:15.6pt;width:270.1pt;height:3in;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" adj="-5054,-5434" strokecolor="blue">
                <v:textbox>
                  <w:txbxContent>
                    <w:p w14:paraId="6397D84E" w14:textId="77777777" w:rsidR="005A1001" w:rsidRPr="00135640" w:rsidRDefault="005A1001" w:rsidP="00135640">
                      <w:pPr>
                        <w:rPr>
                          <w:color w:val="FF0000"/>
                          <w:sz w:val="22"/>
                        </w:rPr>
                      </w:pPr>
                      <w:r w:rsidRPr="00135640">
                        <w:rPr>
                          <w:rFonts w:hint="eastAsia"/>
                          <w:color w:val="FF0000"/>
                          <w:sz w:val="22"/>
                        </w:rPr>
                        <w:t>注意：</w:t>
                      </w:r>
                      <w:r>
                        <w:rPr>
                          <w:rFonts w:hint="eastAsia"/>
                          <w:color w:val="FF0000"/>
                          <w:sz w:val="22"/>
                        </w:rPr>
                        <w:t>（</w:t>
                      </w:r>
                      <w:r>
                        <w:rPr>
                          <w:rFonts w:hint="eastAsia"/>
                          <w:color w:val="FF0000"/>
                          <w:sz w:val="22"/>
                        </w:rPr>
                        <w:t>1</w:t>
                      </w:r>
                      <w:r>
                        <w:rPr>
                          <w:rFonts w:hint="eastAsia"/>
                          <w:color w:val="FF0000"/>
                          <w:sz w:val="22"/>
                        </w:rPr>
                        <w:t>）参考文献不少于</w:t>
                      </w:r>
                      <w:r>
                        <w:rPr>
                          <w:rFonts w:hint="eastAsia"/>
                          <w:color w:val="FF0000"/>
                          <w:sz w:val="22"/>
                        </w:rPr>
                        <w:t>15</w:t>
                      </w:r>
                      <w:r>
                        <w:rPr>
                          <w:rFonts w:hint="eastAsia"/>
                          <w:color w:val="FF0000"/>
                          <w:sz w:val="22"/>
                        </w:rPr>
                        <w:t>篇；（</w:t>
                      </w:r>
                      <w:r>
                        <w:rPr>
                          <w:rFonts w:hint="eastAsia"/>
                          <w:color w:val="FF0000"/>
                          <w:sz w:val="22"/>
                        </w:rPr>
                        <w:t>2</w:t>
                      </w:r>
                      <w:r>
                        <w:rPr>
                          <w:rFonts w:hint="eastAsia"/>
                          <w:color w:val="FF0000"/>
                          <w:sz w:val="22"/>
                        </w:rPr>
                        <w:t>）</w:t>
                      </w:r>
                      <w:r w:rsidRPr="00135640">
                        <w:rPr>
                          <w:rFonts w:hint="eastAsia"/>
                          <w:color w:val="FF0000"/>
                          <w:sz w:val="22"/>
                        </w:rPr>
                        <w:t>参考文献以正文中引用次序排列</w:t>
                      </w:r>
                      <w:r>
                        <w:rPr>
                          <w:rFonts w:hint="eastAsia"/>
                          <w:color w:val="FF0000"/>
                          <w:sz w:val="22"/>
                        </w:rPr>
                        <w:t>；（</w:t>
                      </w:r>
                      <w:r>
                        <w:rPr>
                          <w:rFonts w:hint="eastAsia"/>
                          <w:color w:val="FF0000"/>
                          <w:sz w:val="22"/>
                        </w:rPr>
                        <w:t>3</w:t>
                      </w:r>
                      <w:r>
                        <w:rPr>
                          <w:rFonts w:hint="eastAsia"/>
                          <w:color w:val="FF0000"/>
                          <w:sz w:val="22"/>
                        </w:rPr>
                        <w:t>）若标明引用页码，必须标明起始两个页码；（</w:t>
                      </w:r>
                      <w:r>
                        <w:rPr>
                          <w:rFonts w:hint="eastAsia"/>
                          <w:color w:val="FF0000"/>
                          <w:sz w:val="22"/>
                        </w:rPr>
                        <w:t>4</w:t>
                      </w:r>
                      <w:r>
                        <w:rPr>
                          <w:rFonts w:hint="eastAsia"/>
                          <w:color w:val="FF0000"/>
                          <w:sz w:val="22"/>
                        </w:rPr>
                        <w:t>）期刊论文必须标明页码；（</w:t>
                      </w:r>
                      <w:r>
                        <w:rPr>
                          <w:color w:val="FF0000"/>
                          <w:sz w:val="22"/>
                        </w:rPr>
                        <w:t>5</w:t>
                      </w:r>
                      <w:r>
                        <w:rPr>
                          <w:rFonts w:hint="eastAsia"/>
                          <w:color w:val="FF0000"/>
                          <w:sz w:val="22"/>
                        </w:rPr>
                        <w:t>）必须标明文献类型；毕业论文不能少于</w:t>
                      </w:r>
                      <w:r>
                        <w:rPr>
                          <w:rFonts w:hint="eastAsia"/>
                          <w:color w:val="FF0000"/>
                          <w:sz w:val="22"/>
                        </w:rPr>
                        <w:t>2</w:t>
                      </w:r>
                      <w:r>
                        <w:rPr>
                          <w:rFonts w:hint="eastAsia"/>
                          <w:color w:val="FF0000"/>
                          <w:sz w:val="22"/>
                        </w:rPr>
                        <w:t>篇英文参考文献；（</w:t>
                      </w:r>
                      <w:r>
                        <w:rPr>
                          <w:rFonts w:hint="eastAsia"/>
                          <w:color w:val="FF0000"/>
                          <w:sz w:val="22"/>
                        </w:rPr>
                        <w:t>6</w:t>
                      </w:r>
                      <w:r>
                        <w:rPr>
                          <w:rFonts w:hint="eastAsia"/>
                          <w:color w:val="FF0000"/>
                          <w:sz w:val="22"/>
                        </w:rPr>
                        <w:t>）</w:t>
                      </w:r>
                      <w:r w:rsidRPr="005049C1">
                        <w:rPr>
                          <w:rFonts w:hint="eastAsia"/>
                          <w:color w:val="FF0000"/>
                          <w:sz w:val="22"/>
                        </w:rPr>
                        <w:t>参考文献中采用英文标点符号</w:t>
                      </w:r>
                      <w:r>
                        <w:rPr>
                          <w:rFonts w:hint="eastAsia"/>
                          <w:color w:val="FF0000"/>
                          <w:sz w:val="22"/>
                        </w:rPr>
                        <w:t>，</w:t>
                      </w:r>
                      <w:r>
                        <w:rPr>
                          <w:color w:val="FF0000"/>
                          <w:sz w:val="22"/>
                        </w:rPr>
                        <w:t>符号与文字间加一个空格</w:t>
                      </w:r>
                    </w:p>
                    <w:p w14:paraId="535219ED" w14:textId="77777777" w:rsidR="005A1001" w:rsidRDefault="005A1001" w:rsidP="00135640">
                      <w:r>
                        <w:rPr>
                          <w:rFonts w:hint="eastAsia"/>
                          <w:color w:val="000080"/>
                          <w:sz w:val="22"/>
                        </w:rPr>
                        <w:t>中文</w:t>
                      </w:r>
                      <w:r>
                        <w:rPr>
                          <w:rFonts w:hint="eastAsia"/>
                        </w:rPr>
                        <w:t>字体：宋体</w:t>
                      </w:r>
                    </w:p>
                    <w:p w14:paraId="0FB98107" w14:textId="77777777" w:rsidR="005A1001" w:rsidRDefault="005A1001" w:rsidP="00135640">
                      <w:r>
                        <w:rPr>
                          <w:rFonts w:hint="eastAsia"/>
                        </w:rPr>
                        <w:t>字号：五号</w:t>
                      </w:r>
                    </w:p>
                    <w:p w14:paraId="5A979A8B" w14:textId="77777777" w:rsidR="005A1001" w:rsidRDefault="005A1001" w:rsidP="00135640">
                      <w:r>
                        <w:rPr>
                          <w:rFonts w:hint="eastAsia"/>
                        </w:rPr>
                        <w:t>英文字体：</w:t>
                      </w:r>
                      <w:r w:rsidRPr="007427BE">
                        <w:t>Times New Roman</w:t>
                      </w:r>
                    </w:p>
                    <w:p w14:paraId="0510BEC3" w14:textId="77777777" w:rsidR="005A1001" w:rsidRDefault="005A1001" w:rsidP="00135640">
                      <w:r>
                        <w:rPr>
                          <w:rFonts w:hint="eastAsia"/>
                        </w:rPr>
                        <w:t>字号：五号</w:t>
                      </w:r>
                    </w:p>
                    <w:p w14:paraId="6E72E068" w14:textId="77777777" w:rsidR="005A1001" w:rsidRDefault="005A1001" w:rsidP="00135640">
                      <w:r>
                        <w:rPr>
                          <w:rFonts w:hint="eastAsia"/>
                        </w:rPr>
                        <w:t>段落：左对齐，</w:t>
                      </w:r>
                      <w:r>
                        <w:rPr>
                          <w:rFonts w:ascii="宋体" w:hAnsi="宋体" w:hint="eastAsia"/>
                          <w:szCs w:val="21"/>
                        </w:rPr>
                        <w:t>固定行距</w:t>
                      </w:r>
                      <w:smartTag w:uri="urn:schemas-microsoft-com:office:smarttags" w:element="chmetcnv">
                        <w:smartTagPr>
                          <w:attr w:name="TCSC" w:val="0"/>
                          <w:attr w:name="NumberType" w:val="1"/>
                          <w:attr w:name="Negative" w:val="False"/>
                          <w:attr w:name="HasSpace" w:val="False"/>
                          <w:attr w:name="SourceValue" w:val="20"/>
                          <w:attr w:name="UnitName" w:val="磅"/>
                        </w:smartTagPr>
                        <w:r>
                          <w:rPr>
                            <w:rFonts w:ascii="宋体" w:hAnsi="宋体" w:hint="eastAsia"/>
                            <w:szCs w:val="21"/>
                          </w:rPr>
                          <w:t>20磅</w:t>
                        </w:r>
                      </w:smartTag>
                      <w:r>
                        <w:rPr>
                          <w:rFonts w:ascii="宋体" w:hAnsi="宋体" w:hint="eastAsia"/>
                          <w:szCs w:val="21"/>
                        </w:rPr>
                        <w:t>(</w:t>
                      </w:r>
                      <w:proofErr w:type="spellStart"/>
                      <w:r>
                        <w:rPr>
                          <w:rFonts w:ascii="宋体" w:hAnsi="宋体" w:hint="eastAsia"/>
                          <w:szCs w:val="21"/>
                        </w:rPr>
                        <w:t>pt</w:t>
                      </w:r>
                      <w:proofErr w:type="spellEnd"/>
                      <w:r>
                        <w:rPr>
                          <w:rFonts w:ascii="宋体" w:hAnsi="宋体" w:hint="eastAsia"/>
                          <w:szCs w:val="21"/>
                        </w:rPr>
                        <w:t>)</w:t>
                      </w:r>
                    </w:p>
                    <w:p w14:paraId="4817DE02" w14:textId="77777777" w:rsidR="005A1001" w:rsidRDefault="005A1001" w:rsidP="00135640">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E203CD">
      <w:pPr>
        <w:pStyle w:val="afc"/>
        <w:spacing w:before="156" w:after="156"/>
        <w:jc w:val="center"/>
      </w:pPr>
      <w:r>
        <w:br w:type="page"/>
      </w:r>
      <w:bookmarkStart w:id="83" w:name="_Toc495059526"/>
      <w:bookmarkStart w:id="84" w:name="_Toc495066739"/>
      <w:bookmarkStart w:id="85" w:name="_Toc495066977"/>
      <w:bookmarkStart w:id="86" w:name="_Toc495067899"/>
      <w:bookmarkStart w:id="87" w:name="_Toc495068878"/>
      <w:bookmarkStart w:id="88" w:name="_Toc65835357"/>
      <w:r w:rsidR="008332C6" w:rsidRPr="005F223D">
        <w:rPr>
          <w:rFonts w:hint="eastAsia"/>
        </w:rPr>
        <w:lastRenderedPageBreak/>
        <w:t>致</w:t>
      </w:r>
      <w:r w:rsidR="00E203CD">
        <w:rPr>
          <w:rFonts w:hint="eastAsia"/>
        </w:rPr>
        <w:t xml:space="preserve">  </w:t>
      </w:r>
      <w:r w:rsidR="008332C6" w:rsidRPr="005F223D">
        <w:rPr>
          <w:rFonts w:hint="eastAsia"/>
        </w:rPr>
        <w:t>谢</w:t>
      </w:r>
      <w:bookmarkEnd w:id="83"/>
      <w:bookmarkEnd w:id="84"/>
      <w:bookmarkEnd w:id="85"/>
      <w:bookmarkEnd w:id="86"/>
      <w:bookmarkEnd w:id="87"/>
      <w:bookmarkEnd w:id="88"/>
    </w:p>
    <w:p w14:paraId="40AA38C3" w14:textId="77777777" w:rsidR="008332C6" w:rsidRDefault="004123AC" w:rsidP="009941CD">
      <w:pPr>
        <w:spacing w:line="360" w:lineRule="auto"/>
        <w:ind w:firstLineChars="200" w:firstLine="420"/>
        <w:rPr>
          <w:spacing w:val="10"/>
          <w:kern w:val="0"/>
          <w:sz w:val="24"/>
        </w:rPr>
      </w:pPr>
      <w:r>
        <w:rPr>
          <w:rFonts w:ascii="楷体" w:eastAsia="楷体" w:hAnsi="楷体"/>
          <w:noProof/>
          <w:szCs w:val="30"/>
        </w:rPr>
        <mc:AlternateContent>
          <mc:Choice Requires="wps">
            <w:drawing>
              <wp:anchor distT="0" distB="0" distL="114300" distR="114300" simplePos="0" relativeHeight="251735552" behindDoc="0" locked="0" layoutInCell="1" allowOverlap="1" wp14:anchorId="05BD0A59" wp14:editId="4042AF68">
                <wp:simplePos x="0" y="0"/>
                <wp:positionH relativeFrom="margin">
                  <wp:posOffset>2682240</wp:posOffset>
                </wp:positionH>
                <wp:positionV relativeFrom="paragraph">
                  <wp:posOffset>1432560</wp:posOffset>
                </wp:positionV>
                <wp:extent cx="2606040" cy="1287780"/>
                <wp:effectExtent l="209550" t="1657350" r="22860" b="26670"/>
                <wp:wrapNone/>
                <wp:docPr id="70"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6040" cy="1287780"/>
                        </a:xfrm>
                        <a:prstGeom prst="wedgeRoundRectCallout">
                          <a:avLst>
                            <a:gd name="adj1" fmla="val -56976"/>
                            <a:gd name="adj2" fmla="val -174367"/>
                            <a:gd name="adj3" fmla="val 16667"/>
                          </a:avLst>
                        </a:prstGeom>
                        <a:solidFill>
                          <a:srgbClr val="FFFFFF"/>
                        </a:solidFill>
                        <a:ln w="9525">
                          <a:solidFill>
                            <a:srgbClr val="0000FF"/>
                          </a:solidFill>
                          <a:miter lim="800000"/>
                          <a:headEnd/>
                          <a:tailEnd/>
                        </a:ln>
                      </wps:spPr>
                      <wps:txbx>
                        <w:txbxContent>
                          <w:p w14:paraId="3C423E98" w14:textId="77777777" w:rsidR="005A1001" w:rsidRDefault="005A1001" w:rsidP="004123AC">
                            <w:r>
                              <w:rPr>
                                <w:rFonts w:hint="eastAsia"/>
                              </w:rPr>
                              <w:t>样式：一级标题</w:t>
                            </w:r>
                          </w:p>
                          <w:p w14:paraId="54681287" w14:textId="77777777" w:rsidR="005A1001" w:rsidRDefault="005A1001" w:rsidP="004123AC">
                            <w:r>
                              <w:rPr>
                                <w:rFonts w:hint="eastAsia"/>
                              </w:rPr>
                              <w:t>字体：</w:t>
                            </w:r>
                            <w:r>
                              <w:t xml:space="preserve"> </w:t>
                            </w:r>
                            <w:r>
                              <w:rPr>
                                <w:rFonts w:hint="eastAsia"/>
                              </w:rPr>
                              <w:t>黑体</w:t>
                            </w:r>
                          </w:p>
                          <w:p w14:paraId="379B9F8F" w14:textId="77777777" w:rsidR="005A1001" w:rsidRDefault="005A1001" w:rsidP="004123AC">
                            <w:pPr>
                              <w:rPr>
                                <w:color w:val="000000"/>
                              </w:rPr>
                            </w:pPr>
                            <w:r>
                              <w:rPr>
                                <w:rFonts w:hint="eastAsia"/>
                              </w:rPr>
                              <w:t>字号：小三</w:t>
                            </w:r>
                          </w:p>
                          <w:p w14:paraId="6844F49B" w14:textId="77777777" w:rsidR="005A1001" w:rsidRDefault="005A1001" w:rsidP="004123AC">
                            <w:pPr>
                              <w:jc w:val="left"/>
                            </w:pPr>
                            <w:r>
                              <w:rPr>
                                <w:rFonts w:hint="eastAsia"/>
                                <w:color w:val="000000"/>
                              </w:rPr>
                              <w:t>段落：</w:t>
                            </w:r>
                            <w:r>
                              <w:rPr>
                                <w:rFonts w:hint="eastAsia"/>
                              </w:rPr>
                              <w:t>居中，</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5A1001" w:rsidRDefault="005A1001" w:rsidP="004123AC">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BD0A59" id="_x0000_s1031" type="#_x0000_t62" style="position:absolute;left:0;text-align:left;margin-left:211.2pt;margin-top:112.8pt;width:205.2pt;height:101.4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" adj="-1507,-26863" strokecolor="blue">
                <v:textbox>
                  <w:txbxContent>
                    <w:p w14:paraId="3C423E98" w14:textId="77777777" w:rsidR="005A1001" w:rsidRDefault="005A1001" w:rsidP="004123AC">
                      <w:r>
                        <w:rPr>
                          <w:rFonts w:hint="eastAsia"/>
                        </w:rPr>
                        <w:t>样式：一级标题</w:t>
                      </w:r>
                    </w:p>
                    <w:p w14:paraId="54681287" w14:textId="77777777" w:rsidR="005A1001" w:rsidRDefault="005A1001" w:rsidP="004123AC">
                      <w:r>
                        <w:rPr>
                          <w:rFonts w:hint="eastAsia"/>
                        </w:rPr>
                        <w:t>字体：</w:t>
                      </w:r>
                      <w:r>
                        <w:t xml:space="preserve"> </w:t>
                      </w:r>
                      <w:r>
                        <w:rPr>
                          <w:rFonts w:hint="eastAsia"/>
                        </w:rPr>
                        <w:t>黑体</w:t>
                      </w:r>
                    </w:p>
                    <w:p w14:paraId="379B9F8F" w14:textId="77777777" w:rsidR="005A1001" w:rsidRDefault="005A1001" w:rsidP="004123AC">
                      <w:pPr>
                        <w:rPr>
                          <w:color w:val="000000"/>
                        </w:rPr>
                      </w:pPr>
                      <w:r>
                        <w:rPr>
                          <w:rFonts w:hint="eastAsia"/>
                        </w:rPr>
                        <w:t>字号：小三</w:t>
                      </w:r>
                    </w:p>
                    <w:p w14:paraId="6844F49B" w14:textId="77777777" w:rsidR="005A1001" w:rsidRDefault="005A1001" w:rsidP="004123AC">
                      <w:pPr>
                        <w:jc w:val="left"/>
                      </w:pPr>
                      <w:r>
                        <w:rPr>
                          <w:rFonts w:hint="eastAsia"/>
                          <w:color w:val="000000"/>
                        </w:rPr>
                        <w:t>段落：</w:t>
                      </w:r>
                      <w:r>
                        <w:rPr>
                          <w:rFonts w:hint="eastAsia"/>
                        </w:rPr>
                        <w:t>居中，</w:t>
                      </w:r>
                      <w:proofErr w:type="gramStart"/>
                      <w:r>
                        <w:rPr>
                          <w:rFonts w:hint="eastAsia"/>
                        </w:rPr>
                        <w:t>段前</w:t>
                      </w:r>
                      <w:proofErr w:type="gramEnd"/>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5A1001" w:rsidRDefault="005A1001" w:rsidP="004123AC">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w10:wrap anchorx="margin"/>
              </v:shape>
            </w:pict>
          </mc:Fallback>
        </mc:AlternateContent>
      </w:r>
      <w:r w:rsidR="008332C6" w:rsidRPr="001F638F">
        <w:rPr>
          <w:rFonts w:hint="eastAsia"/>
          <w:spacing w:val="10"/>
          <w:kern w:val="0"/>
          <w:sz w:val="24"/>
        </w:rPr>
        <w:t>在本文完成之际，谨向我的导师</w:t>
      </w:r>
      <w:r w:rsidR="008332C6">
        <w:rPr>
          <w:rFonts w:ascii="宋体" w:hAnsi="宋体" w:hint="eastAsia"/>
          <w:spacing w:val="10"/>
          <w:kern w:val="0"/>
          <w:sz w:val="24"/>
        </w:rPr>
        <w:t>×××</w:t>
      </w:r>
      <w:r w:rsidR="008332C6" w:rsidRPr="001F638F">
        <w:rPr>
          <w:rFonts w:hint="eastAsia"/>
          <w:spacing w:val="10"/>
          <w:kern w:val="0"/>
          <w:sz w:val="24"/>
        </w:rPr>
        <w:t>副教授致以衷心的感谢，本论文是在他的</w:t>
      </w:r>
      <w:r w:rsidR="008332C6" w:rsidRPr="00617A7B">
        <w:rPr>
          <w:rFonts w:hint="eastAsia"/>
          <w:spacing w:val="10"/>
          <w:kern w:val="0"/>
          <w:sz w:val="24"/>
        </w:rPr>
        <w:t>精心指导</w:t>
      </w:r>
      <w:r w:rsidR="008332C6" w:rsidRPr="001F638F">
        <w:rPr>
          <w:rFonts w:hint="eastAsia"/>
          <w:spacing w:val="10"/>
          <w:kern w:val="0"/>
          <w:sz w:val="24"/>
        </w:rPr>
        <w:t>和关怀下完成的</w:t>
      </w:r>
      <w:r w:rsidR="008332C6">
        <w:rPr>
          <w:rFonts w:hint="eastAsia"/>
          <w:spacing w:val="10"/>
          <w:kern w:val="0"/>
          <w:sz w:val="24"/>
        </w:rPr>
        <w:t>，</w:t>
      </w:r>
      <w:r w:rsidR="008332C6" w:rsidRPr="00617A7B">
        <w:rPr>
          <w:rFonts w:hint="eastAsia"/>
          <w:spacing w:val="10"/>
          <w:kern w:val="0"/>
          <w:sz w:val="24"/>
        </w:rPr>
        <w:t>从论文的选题、方案设计，到论文的撰写和修改，都倾注了</w:t>
      </w:r>
      <w:r w:rsidR="008332C6">
        <w:rPr>
          <w:rFonts w:ascii="宋体" w:hAnsi="宋体" w:hint="eastAsia"/>
          <w:spacing w:val="10"/>
          <w:kern w:val="0"/>
          <w:sz w:val="24"/>
        </w:rPr>
        <w:t>×××</w:t>
      </w:r>
      <w:r w:rsidR="008332C6" w:rsidRPr="00617A7B">
        <w:rPr>
          <w:rFonts w:hint="eastAsia"/>
          <w:spacing w:val="10"/>
          <w:kern w:val="0"/>
          <w:sz w:val="24"/>
        </w:rPr>
        <w:t>的心血和汗水，</w:t>
      </w:r>
      <w:r w:rsidR="008332C6" w:rsidRPr="001F638F">
        <w:rPr>
          <w:rFonts w:hint="eastAsia"/>
          <w:spacing w:val="10"/>
          <w:kern w:val="0"/>
          <w:sz w:val="24"/>
        </w:rPr>
        <w:t>在</w:t>
      </w:r>
      <w:r w:rsidR="008332C6">
        <w:rPr>
          <w:rFonts w:hint="eastAsia"/>
          <w:spacing w:val="10"/>
          <w:kern w:val="0"/>
          <w:sz w:val="24"/>
        </w:rPr>
        <w:t>学习</w:t>
      </w:r>
      <w:r w:rsidR="008332C6" w:rsidRPr="001F638F">
        <w:rPr>
          <w:rFonts w:hint="eastAsia"/>
          <w:spacing w:val="10"/>
          <w:kern w:val="0"/>
          <w:sz w:val="24"/>
        </w:rPr>
        <w:t>期间，</w:t>
      </w:r>
      <w:r w:rsidR="008332C6" w:rsidRPr="00617A7B">
        <w:rPr>
          <w:rFonts w:hint="eastAsia"/>
          <w:spacing w:val="10"/>
          <w:kern w:val="0"/>
          <w:sz w:val="24"/>
        </w:rPr>
        <w:t>他的言传身教将使我终生受益</w:t>
      </w:r>
      <w:r w:rsidR="008332C6">
        <w:rPr>
          <w:rFonts w:hint="eastAsia"/>
          <w:spacing w:val="10"/>
          <w:kern w:val="0"/>
          <w:sz w:val="24"/>
        </w:rPr>
        <w:t>，</w:t>
      </w:r>
      <w:r w:rsidR="008332C6" w:rsidRPr="001F638F">
        <w:rPr>
          <w:rFonts w:hint="eastAsia"/>
          <w:spacing w:val="10"/>
          <w:kern w:val="0"/>
          <w:sz w:val="24"/>
        </w:rPr>
        <w:t>他认真严谨的治学态度、豁达宽广的胸怀、平易近人的处事风格是我一生的楷模，</w:t>
      </w:r>
      <w:r w:rsidR="008332C6" w:rsidRPr="00617A7B">
        <w:rPr>
          <w:rFonts w:hint="eastAsia"/>
          <w:spacing w:val="10"/>
          <w:kern w:val="0"/>
          <w:sz w:val="24"/>
        </w:rPr>
        <w:t>值此提交论文之时，在此向</w:t>
      </w:r>
      <w:r w:rsidR="008332C6">
        <w:rPr>
          <w:rFonts w:ascii="宋体" w:hAnsi="宋体" w:hint="eastAsia"/>
          <w:spacing w:val="10"/>
          <w:kern w:val="0"/>
          <w:sz w:val="24"/>
        </w:rPr>
        <w:t>×××导</w:t>
      </w:r>
      <w:r w:rsidR="008332C6" w:rsidRPr="00617A7B">
        <w:rPr>
          <w:rFonts w:hint="eastAsia"/>
          <w:spacing w:val="10"/>
          <w:kern w:val="0"/>
          <w:sz w:val="24"/>
        </w:rPr>
        <w:t>师表达衷心的感谢！</w:t>
      </w:r>
    </w:p>
    <w:p w14:paraId="5D506BA7" w14:textId="77777777" w:rsidR="008332C6" w:rsidRPr="001213B9" w:rsidRDefault="0055096D" w:rsidP="00E203CD">
      <w:pPr>
        <w:pStyle w:val="afc"/>
        <w:spacing w:before="156" w:after="156"/>
      </w:pPr>
      <w:r w:rsidRPr="001213B9">
        <w:br w:type="page"/>
      </w:r>
      <w:bookmarkStart w:id="89" w:name="_Toc495059527"/>
      <w:bookmarkStart w:id="90" w:name="_Toc495066740"/>
      <w:bookmarkStart w:id="91" w:name="_Toc495066978"/>
      <w:bookmarkStart w:id="92" w:name="_Toc495067900"/>
      <w:bookmarkStart w:id="93" w:name="_Toc495068879"/>
      <w:bookmarkStart w:id="94" w:name="_Toc65835358"/>
      <w:r w:rsidR="006A4E7E">
        <w:rPr>
          <w:rFonts w:ascii="宋体" w:hAnsi="宋体"/>
          <w:noProof/>
          <w:color w:val="000000"/>
          <w:sz w:val="24"/>
        </w:rPr>
        <w:lastRenderedPageBreak/>
        <mc:AlternateContent>
          <mc:Choice Requires="wps">
            <w:drawing>
              <wp:anchor distT="0" distB="0" distL="114300" distR="114300" simplePos="0" relativeHeight="251674112" behindDoc="0" locked="0" layoutInCell="1" allowOverlap="1" wp14:anchorId="594FEFAA" wp14:editId="6AAA2027">
                <wp:simplePos x="0" y="0"/>
                <wp:positionH relativeFrom="column">
                  <wp:posOffset>3825240</wp:posOffset>
                </wp:positionH>
                <wp:positionV relativeFrom="paragraph">
                  <wp:posOffset>0</wp:posOffset>
                </wp:positionV>
                <wp:extent cx="1583055" cy="2468880"/>
                <wp:effectExtent l="2609850" t="0" r="17145" b="26670"/>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2468880"/>
                        </a:xfrm>
                        <a:prstGeom prst="wedgeRoundRectCallout">
                          <a:avLst>
                            <a:gd name="adj1" fmla="val -211770"/>
                            <a:gd name="adj2" fmla="val -40195"/>
                            <a:gd name="adj3" fmla="val 16667"/>
                          </a:avLst>
                        </a:prstGeom>
                        <a:solidFill>
                          <a:srgbClr val="FFFFFF"/>
                        </a:solidFill>
                        <a:ln w="9525">
                          <a:solidFill>
                            <a:srgbClr val="0000FF"/>
                          </a:solidFill>
                          <a:miter lim="800000"/>
                          <a:headEnd/>
                          <a:tailEnd/>
                        </a:ln>
                      </wps:spPr>
                      <wps:txbx>
                        <w:txbxContent>
                          <w:p w14:paraId="5C358586" w14:textId="77777777" w:rsidR="005A1001" w:rsidRDefault="005A1001"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5A1001" w:rsidRDefault="005A1001" w:rsidP="008332C6">
                            <w:r w:rsidRPr="004E23D9">
                              <w:rPr>
                                <w:rFonts w:hint="eastAsia"/>
                              </w:rPr>
                              <w:t>一级标题</w:t>
                            </w:r>
                          </w:p>
                          <w:p w14:paraId="0241EDB6" w14:textId="77777777" w:rsidR="005A1001" w:rsidRDefault="005A1001" w:rsidP="006A4E7E">
                            <w:r>
                              <w:rPr>
                                <w:rFonts w:hint="eastAsia"/>
                              </w:rPr>
                              <w:t>字体：</w:t>
                            </w:r>
                            <w:r>
                              <w:t xml:space="preserve"> </w:t>
                            </w:r>
                            <w:r>
                              <w:rPr>
                                <w:rFonts w:hint="eastAsia"/>
                              </w:rPr>
                              <w:t>黑体</w:t>
                            </w:r>
                          </w:p>
                          <w:p w14:paraId="36490841" w14:textId="77777777" w:rsidR="005A1001" w:rsidRDefault="005A1001" w:rsidP="006A4E7E">
                            <w:pPr>
                              <w:rPr>
                                <w:color w:val="000000"/>
                              </w:rPr>
                            </w:pPr>
                            <w:r>
                              <w:rPr>
                                <w:rFonts w:hint="eastAsia"/>
                              </w:rPr>
                              <w:t>字号：小三</w:t>
                            </w:r>
                          </w:p>
                          <w:p w14:paraId="2ACE74BE" w14:textId="77777777" w:rsidR="005A1001" w:rsidRPr="006A4E7E" w:rsidRDefault="005A1001" w:rsidP="006A4E7E">
                            <w:pPr>
                              <w:jc w:val="left"/>
                            </w:pPr>
                            <w:r>
                              <w:rPr>
                                <w:rFonts w:hint="eastAsia"/>
                                <w:color w:val="000000"/>
                              </w:rPr>
                              <w:t>段落：</w:t>
                            </w:r>
                            <w:r>
                              <w:rPr>
                                <w:rFonts w:hint="eastAsia"/>
                              </w:rPr>
                              <w:t>居中，</w:t>
                            </w:r>
                            <w:proofErr w:type="gramStart"/>
                            <w:r>
                              <w:rPr>
                                <w:rFonts w:hint="eastAsia"/>
                              </w:rPr>
                              <w:t>段前</w:t>
                            </w:r>
                            <w:proofErr w:type="gramEnd"/>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5A1001" w:rsidRDefault="005A1001"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FEFAA" id="AutoShape 74" o:spid="_x0000_s1032" type="#_x0000_t62" style="position:absolute;margin-left:301.2pt;margin-top:0;width:124.65pt;height:194.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" adj="-34942,2118" strokecolor="blue">
                <v:textbox>
                  <w:txbxContent>
                    <w:p w14:paraId="5C358586" w14:textId="77777777" w:rsidR="005A1001" w:rsidRDefault="005A1001"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5A1001" w:rsidRDefault="005A1001" w:rsidP="008332C6">
                      <w:r w:rsidRPr="004E23D9">
                        <w:rPr>
                          <w:rFonts w:hint="eastAsia"/>
                        </w:rPr>
                        <w:t>一级标题</w:t>
                      </w:r>
                    </w:p>
                    <w:p w14:paraId="0241EDB6" w14:textId="77777777" w:rsidR="005A1001" w:rsidRDefault="005A1001" w:rsidP="006A4E7E">
                      <w:r>
                        <w:rPr>
                          <w:rFonts w:hint="eastAsia"/>
                        </w:rPr>
                        <w:t>字体：</w:t>
                      </w:r>
                      <w:r>
                        <w:t xml:space="preserve"> </w:t>
                      </w:r>
                      <w:r>
                        <w:rPr>
                          <w:rFonts w:hint="eastAsia"/>
                        </w:rPr>
                        <w:t>黑体</w:t>
                      </w:r>
                    </w:p>
                    <w:p w14:paraId="36490841" w14:textId="77777777" w:rsidR="005A1001" w:rsidRDefault="005A1001" w:rsidP="006A4E7E">
                      <w:pPr>
                        <w:rPr>
                          <w:color w:val="000000"/>
                        </w:rPr>
                      </w:pPr>
                      <w:r>
                        <w:rPr>
                          <w:rFonts w:hint="eastAsia"/>
                        </w:rPr>
                        <w:t>字号：小三</w:t>
                      </w:r>
                    </w:p>
                    <w:p w14:paraId="2ACE74BE" w14:textId="77777777" w:rsidR="005A1001" w:rsidRPr="006A4E7E" w:rsidRDefault="005A1001" w:rsidP="006A4E7E">
                      <w:pPr>
                        <w:jc w:val="left"/>
                      </w:pPr>
                      <w:r>
                        <w:rPr>
                          <w:rFonts w:hint="eastAsia"/>
                          <w:color w:val="000000"/>
                        </w:rPr>
                        <w:t>段落：</w:t>
                      </w:r>
                      <w:r>
                        <w:rPr>
                          <w:rFonts w:hint="eastAsia"/>
                        </w:rPr>
                        <w:t>居中，</w:t>
                      </w:r>
                      <w:proofErr w:type="gramStart"/>
                      <w:r>
                        <w:rPr>
                          <w:rFonts w:hint="eastAsia"/>
                        </w:rPr>
                        <w:t>段前</w:t>
                      </w:r>
                      <w:proofErr w:type="gramEnd"/>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5A1001" w:rsidRDefault="005A1001"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sidR="008332C6" w:rsidRPr="00E203CD">
        <w:rPr>
          <w:rFonts w:ascii="黑体" w:hAnsi="黑体" w:hint="eastAsia"/>
        </w:rPr>
        <w:t>附录</w:t>
      </w:r>
      <w:r w:rsidR="008332C6" w:rsidRPr="001213B9">
        <w:rPr>
          <w:rFonts w:hint="eastAsia"/>
        </w:rPr>
        <w:t xml:space="preserve"> </w:t>
      </w:r>
      <w:r w:rsidR="008332C6" w:rsidRPr="001213B9">
        <w:rPr>
          <w:rFonts w:hint="eastAsia"/>
        </w:rPr>
        <w:t>内容名称</w:t>
      </w:r>
      <w:bookmarkEnd w:id="89"/>
      <w:bookmarkEnd w:id="90"/>
      <w:bookmarkEnd w:id="91"/>
      <w:bookmarkEnd w:id="92"/>
      <w:bookmarkEnd w:id="93"/>
      <w:bookmarkEnd w:id="9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77777777" w:rsidR="008332C6" w:rsidRPr="001F638F" w:rsidRDefault="006A4E7E" w:rsidP="008332C6">
      <w:pPr>
        <w:spacing w:line="360" w:lineRule="auto"/>
        <w:rPr>
          <w:sz w:val="24"/>
        </w:rPr>
      </w:pPr>
      <w:r>
        <w:rPr>
          <w:noProof/>
        </w:rPr>
        <mc:AlternateContent>
          <mc:Choice Requires="wps">
            <w:drawing>
              <wp:anchor distT="0" distB="0" distL="114300" distR="114300" simplePos="0" relativeHeight="251675136" behindDoc="0" locked="0" layoutInCell="1" allowOverlap="1" wp14:anchorId="1BA05861" wp14:editId="716B3D67">
                <wp:simplePos x="0" y="0"/>
                <wp:positionH relativeFrom="column">
                  <wp:posOffset>1325880</wp:posOffset>
                </wp:positionH>
                <wp:positionV relativeFrom="paragraph">
                  <wp:posOffset>236220</wp:posOffset>
                </wp:positionV>
                <wp:extent cx="1685925" cy="1463040"/>
                <wp:effectExtent l="647700" t="400050" r="9525" b="381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headEnd/>
                          <a:tailEnd/>
                        </a:ln>
                      </wps:spPr>
                      <wps:txbx>
                        <w:txbxContent>
                          <w:p w14:paraId="6334884D" w14:textId="77777777" w:rsidR="005A1001" w:rsidRDefault="005A1001" w:rsidP="008332C6">
                            <w:r>
                              <w:rPr>
                                <w:rFonts w:hint="eastAsia"/>
                              </w:rPr>
                              <w:t>字体：宋体</w:t>
                            </w:r>
                          </w:p>
                          <w:p w14:paraId="715DE8E2" w14:textId="77777777" w:rsidR="005A1001" w:rsidRDefault="005A1001" w:rsidP="008332C6">
                            <w:r>
                              <w:rPr>
                                <w:rFonts w:hint="eastAsia"/>
                              </w:rPr>
                              <w:t>字号：小四</w:t>
                            </w:r>
                          </w:p>
                          <w:p w14:paraId="3ABC0A0E" w14:textId="77777777" w:rsidR="005A1001" w:rsidRDefault="005A1001"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5A1001" w:rsidRDefault="005A1001"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05861" id="AutoShape 75" o:spid="_x0000_s1033" type="#_x0000_t62" style="position:absolute;left:0;text-align:left;margin-left:104.4pt;margin-top:18.6pt;width:132.75pt;height:115.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" adj="-7647,-5259" strokecolor="blue">
                <v:textbox>
                  <w:txbxContent>
                    <w:p w14:paraId="6334884D" w14:textId="77777777" w:rsidR="005A1001" w:rsidRDefault="005A1001" w:rsidP="008332C6">
                      <w:r>
                        <w:rPr>
                          <w:rFonts w:hint="eastAsia"/>
                        </w:rPr>
                        <w:t>字体：宋体</w:t>
                      </w:r>
                    </w:p>
                    <w:p w14:paraId="715DE8E2" w14:textId="77777777" w:rsidR="005A1001" w:rsidRDefault="005A1001" w:rsidP="008332C6">
                      <w:r>
                        <w:rPr>
                          <w:rFonts w:hint="eastAsia"/>
                        </w:rPr>
                        <w:t>字号：小四</w:t>
                      </w:r>
                    </w:p>
                    <w:p w14:paraId="3ABC0A0E" w14:textId="77777777" w:rsidR="005A1001" w:rsidRDefault="005A1001"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5A1001" w:rsidRDefault="005A1001" w:rsidP="008332C6">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7"/>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EC33BE" w14:textId="77777777" w:rsidR="00C07A86" w:rsidRDefault="00C07A86">
      <w:r>
        <w:separator/>
      </w:r>
    </w:p>
  </w:endnote>
  <w:endnote w:type="continuationSeparator" w:id="0">
    <w:p w14:paraId="274DD778" w14:textId="77777777" w:rsidR="00C07A86" w:rsidRDefault="00C07A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5A1001" w:rsidRDefault="005A1001"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5A1001" w:rsidRDefault="005A1001"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5A1001" w:rsidRDefault="005A1001">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5A1001" w:rsidRDefault="005A100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7FC7D9" w14:textId="77777777" w:rsidR="00C07A86" w:rsidRDefault="00C07A86">
      <w:r>
        <w:separator/>
      </w:r>
    </w:p>
  </w:footnote>
  <w:footnote w:type="continuationSeparator" w:id="0">
    <w:p w14:paraId="27BAA0DA" w14:textId="77777777" w:rsidR="00C07A86" w:rsidRDefault="00C07A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5A1001" w:rsidRPr="00343380" w:rsidRDefault="005A1001"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28DB"/>
    <w:rsid w:val="00004D7E"/>
    <w:rsid w:val="00005964"/>
    <w:rsid w:val="000109FA"/>
    <w:rsid w:val="00011A57"/>
    <w:rsid w:val="00011C59"/>
    <w:rsid w:val="00022B0D"/>
    <w:rsid w:val="00022D1D"/>
    <w:rsid w:val="000272D4"/>
    <w:rsid w:val="00033C51"/>
    <w:rsid w:val="00033ECA"/>
    <w:rsid w:val="00044CC9"/>
    <w:rsid w:val="00044E45"/>
    <w:rsid w:val="0004650B"/>
    <w:rsid w:val="00046584"/>
    <w:rsid w:val="000467BC"/>
    <w:rsid w:val="00051B40"/>
    <w:rsid w:val="00053AB9"/>
    <w:rsid w:val="000540C5"/>
    <w:rsid w:val="000541DA"/>
    <w:rsid w:val="000542B9"/>
    <w:rsid w:val="0006083A"/>
    <w:rsid w:val="00063A06"/>
    <w:rsid w:val="00063F50"/>
    <w:rsid w:val="00071499"/>
    <w:rsid w:val="00071EC1"/>
    <w:rsid w:val="0007739E"/>
    <w:rsid w:val="00080869"/>
    <w:rsid w:val="00081305"/>
    <w:rsid w:val="00090466"/>
    <w:rsid w:val="0009373D"/>
    <w:rsid w:val="000A0710"/>
    <w:rsid w:val="000A6D21"/>
    <w:rsid w:val="000A7F74"/>
    <w:rsid w:val="000B0936"/>
    <w:rsid w:val="000B69FC"/>
    <w:rsid w:val="000B721F"/>
    <w:rsid w:val="000B74CF"/>
    <w:rsid w:val="000C646F"/>
    <w:rsid w:val="000D1991"/>
    <w:rsid w:val="000F180F"/>
    <w:rsid w:val="000F73CD"/>
    <w:rsid w:val="00100F08"/>
    <w:rsid w:val="00103591"/>
    <w:rsid w:val="00103E07"/>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13B9"/>
    <w:rsid w:val="00127AA1"/>
    <w:rsid w:val="00135640"/>
    <w:rsid w:val="001404BB"/>
    <w:rsid w:val="001525F0"/>
    <w:rsid w:val="00152934"/>
    <w:rsid w:val="00152DEE"/>
    <w:rsid w:val="00155DE1"/>
    <w:rsid w:val="00172330"/>
    <w:rsid w:val="001747FB"/>
    <w:rsid w:val="00182AAE"/>
    <w:rsid w:val="00196C23"/>
    <w:rsid w:val="00196E99"/>
    <w:rsid w:val="001A099F"/>
    <w:rsid w:val="001A164B"/>
    <w:rsid w:val="001A42AB"/>
    <w:rsid w:val="001A59C6"/>
    <w:rsid w:val="001A5E76"/>
    <w:rsid w:val="001A6BF6"/>
    <w:rsid w:val="001A71E7"/>
    <w:rsid w:val="001B09F4"/>
    <w:rsid w:val="001B260B"/>
    <w:rsid w:val="001B64DB"/>
    <w:rsid w:val="001B7AE1"/>
    <w:rsid w:val="001C28E0"/>
    <w:rsid w:val="001D16FE"/>
    <w:rsid w:val="001D3F72"/>
    <w:rsid w:val="001E059B"/>
    <w:rsid w:val="001E1EE9"/>
    <w:rsid w:val="001E378A"/>
    <w:rsid w:val="001E7205"/>
    <w:rsid w:val="0020299D"/>
    <w:rsid w:val="00202F45"/>
    <w:rsid w:val="0020355C"/>
    <w:rsid w:val="00212A8C"/>
    <w:rsid w:val="0021386C"/>
    <w:rsid w:val="0021488A"/>
    <w:rsid w:val="00215662"/>
    <w:rsid w:val="00215CAF"/>
    <w:rsid w:val="002274AA"/>
    <w:rsid w:val="00236669"/>
    <w:rsid w:val="0024106E"/>
    <w:rsid w:val="00251C10"/>
    <w:rsid w:val="00254497"/>
    <w:rsid w:val="0025658C"/>
    <w:rsid w:val="002578BB"/>
    <w:rsid w:val="002617C7"/>
    <w:rsid w:val="00264191"/>
    <w:rsid w:val="00267177"/>
    <w:rsid w:val="00274689"/>
    <w:rsid w:val="0028444D"/>
    <w:rsid w:val="00287D54"/>
    <w:rsid w:val="0029619B"/>
    <w:rsid w:val="002A21C9"/>
    <w:rsid w:val="002A7DDF"/>
    <w:rsid w:val="002A7FD6"/>
    <w:rsid w:val="002B5953"/>
    <w:rsid w:val="002B6923"/>
    <w:rsid w:val="002B7AA2"/>
    <w:rsid w:val="002C0D60"/>
    <w:rsid w:val="002C39F5"/>
    <w:rsid w:val="002C41FE"/>
    <w:rsid w:val="002D3D82"/>
    <w:rsid w:val="002D74E6"/>
    <w:rsid w:val="002D7CE6"/>
    <w:rsid w:val="002E2CEB"/>
    <w:rsid w:val="002E6957"/>
    <w:rsid w:val="002F0EF9"/>
    <w:rsid w:val="002F1956"/>
    <w:rsid w:val="0030228F"/>
    <w:rsid w:val="00302355"/>
    <w:rsid w:val="0031182F"/>
    <w:rsid w:val="003152C4"/>
    <w:rsid w:val="00322A04"/>
    <w:rsid w:val="003235C8"/>
    <w:rsid w:val="003239C7"/>
    <w:rsid w:val="00323EAB"/>
    <w:rsid w:val="0033422D"/>
    <w:rsid w:val="003422C9"/>
    <w:rsid w:val="0034235B"/>
    <w:rsid w:val="00343208"/>
    <w:rsid w:val="0034328B"/>
    <w:rsid w:val="00350788"/>
    <w:rsid w:val="00352D4A"/>
    <w:rsid w:val="0035645B"/>
    <w:rsid w:val="00357E43"/>
    <w:rsid w:val="003607EF"/>
    <w:rsid w:val="00380F42"/>
    <w:rsid w:val="003857D3"/>
    <w:rsid w:val="00387390"/>
    <w:rsid w:val="0039003F"/>
    <w:rsid w:val="0039039D"/>
    <w:rsid w:val="003904A6"/>
    <w:rsid w:val="003A32D8"/>
    <w:rsid w:val="003A3C7A"/>
    <w:rsid w:val="003A5F11"/>
    <w:rsid w:val="003B1C0D"/>
    <w:rsid w:val="003B5442"/>
    <w:rsid w:val="003B6199"/>
    <w:rsid w:val="003B68C4"/>
    <w:rsid w:val="003C0A62"/>
    <w:rsid w:val="003C3D80"/>
    <w:rsid w:val="003D1952"/>
    <w:rsid w:val="003D4CDC"/>
    <w:rsid w:val="003D6444"/>
    <w:rsid w:val="003E206D"/>
    <w:rsid w:val="003E2A62"/>
    <w:rsid w:val="003F41CC"/>
    <w:rsid w:val="003F56A3"/>
    <w:rsid w:val="003F59DD"/>
    <w:rsid w:val="00400DDA"/>
    <w:rsid w:val="004029D3"/>
    <w:rsid w:val="00404182"/>
    <w:rsid w:val="00410D1A"/>
    <w:rsid w:val="00410DB5"/>
    <w:rsid w:val="00411EC8"/>
    <w:rsid w:val="004123AC"/>
    <w:rsid w:val="004130FE"/>
    <w:rsid w:val="00417011"/>
    <w:rsid w:val="004219AB"/>
    <w:rsid w:val="00422626"/>
    <w:rsid w:val="00430354"/>
    <w:rsid w:val="00437C44"/>
    <w:rsid w:val="00440E2D"/>
    <w:rsid w:val="0044225C"/>
    <w:rsid w:val="004508BA"/>
    <w:rsid w:val="00452C0C"/>
    <w:rsid w:val="0045746E"/>
    <w:rsid w:val="00460DCA"/>
    <w:rsid w:val="00462018"/>
    <w:rsid w:val="004631AF"/>
    <w:rsid w:val="00466780"/>
    <w:rsid w:val="00467C23"/>
    <w:rsid w:val="00467DB9"/>
    <w:rsid w:val="00473FD7"/>
    <w:rsid w:val="00476FA9"/>
    <w:rsid w:val="004771B4"/>
    <w:rsid w:val="00481DE1"/>
    <w:rsid w:val="00487247"/>
    <w:rsid w:val="004909B3"/>
    <w:rsid w:val="0049153C"/>
    <w:rsid w:val="004A1119"/>
    <w:rsid w:val="004A27C7"/>
    <w:rsid w:val="004A57F9"/>
    <w:rsid w:val="004B18F4"/>
    <w:rsid w:val="004B1F0C"/>
    <w:rsid w:val="004B290E"/>
    <w:rsid w:val="004B32AC"/>
    <w:rsid w:val="004C03BF"/>
    <w:rsid w:val="004C5F4E"/>
    <w:rsid w:val="004C6BBF"/>
    <w:rsid w:val="004D0355"/>
    <w:rsid w:val="004D074C"/>
    <w:rsid w:val="004D26A8"/>
    <w:rsid w:val="004D5223"/>
    <w:rsid w:val="004E1F79"/>
    <w:rsid w:val="004E23D9"/>
    <w:rsid w:val="004E6E2C"/>
    <w:rsid w:val="00503AD7"/>
    <w:rsid w:val="005049C1"/>
    <w:rsid w:val="00506AF9"/>
    <w:rsid w:val="00513314"/>
    <w:rsid w:val="005134BB"/>
    <w:rsid w:val="00514E91"/>
    <w:rsid w:val="0051613D"/>
    <w:rsid w:val="00516672"/>
    <w:rsid w:val="00521B12"/>
    <w:rsid w:val="00523F89"/>
    <w:rsid w:val="005324F2"/>
    <w:rsid w:val="00534157"/>
    <w:rsid w:val="0053429A"/>
    <w:rsid w:val="0054085E"/>
    <w:rsid w:val="00543B76"/>
    <w:rsid w:val="00543E44"/>
    <w:rsid w:val="00546966"/>
    <w:rsid w:val="0055096D"/>
    <w:rsid w:val="00555755"/>
    <w:rsid w:val="00557CAF"/>
    <w:rsid w:val="00560B7F"/>
    <w:rsid w:val="00573C3F"/>
    <w:rsid w:val="00577362"/>
    <w:rsid w:val="0058060D"/>
    <w:rsid w:val="005828DE"/>
    <w:rsid w:val="00582F26"/>
    <w:rsid w:val="005857D9"/>
    <w:rsid w:val="0059169B"/>
    <w:rsid w:val="00593F88"/>
    <w:rsid w:val="0059601E"/>
    <w:rsid w:val="005A1001"/>
    <w:rsid w:val="005A1C0B"/>
    <w:rsid w:val="005A274A"/>
    <w:rsid w:val="005A686F"/>
    <w:rsid w:val="005A761D"/>
    <w:rsid w:val="005C1879"/>
    <w:rsid w:val="005D23DC"/>
    <w:rsid w:val="005D49AB"/>
    <w:rsid w:val="005D5D8A"/>
    <w:rsid w:val="005E0000"/>
    <w:rsid w:val="005E20F1"/>
    <w:rsid w:val="005E32EB"/>
    <w:rsid w:val="005E693F"/>
    <w:rsid w:val="005F0A0E"/>
    <w:rsid w:val="005F1861"/>
    <w:rsid w:val="005F1D3C"/>
    <w:rsid w:val="005F1FD7"/>
    <w:rsid w:val="005F3750"/>
    <w:rsid w:val="005F4CBF"/>
    <w:rsid w:val="006011D2"/>
    <w:rsid w:val="006012EC"/>
    <w:rsid w:val="006045AB"/>
    <w:rsid w:val="00607990"/>
    <w:rsid w:val="00607D37"/>
    <w:rsid w:val="006102E4"/>
    <w:rsid w:val="006161D3"/>
    <w:rsid w:val="00623604"/>
    <w:rsid w:val="00636256"/>
    <w:rsid w:val="006370F2"/>
    <w:rsid w:val="006409C5"/>
    <w:rsid w:val="00641E4B"/>
    <w:rsid w:val="00646CDE"/>
    <w:rsid w:val="0064727A"/>
    <w:rsid w:val="00652CA0"/>
    <w:rsid w:val="00654BD8"/>
    <w:rsid w:val="0066077D"/>
    <w:rsid w:val="006635BF"/>
    <w:rsid w:val="00663D0D"/>
    <w:rsid w:val="00671BD2"/>
    <w:rsid w:val="006733B8"/>
    <w:rsid w:val="00682704"/>
    <w:rsid w:val="0068316D"/>
    <w:rsid w:val="0068598B"/>
    <w:rsid w:val="00687106"/>
    <w:rsid w:val="006937DB"/>
    <w:rsid w:val="00695234"/>
    <w:rsid w:val="00695D6D"/>
    <w:rsid w:val="006A0A03"/>
    <w:rsid w:val="006A2CC4"/>
    <w:rsid w:val="006A4E7E"/>
    <w:rsid w:val="006A5B6F"/>
    <w:rsid w:val="006B2946"/>
    <w:rsid w:val="006B77FA"/>
    <w:rsid w:val="006C360A"/>
    <w:rsid w:val="006D08B5"/>
    <w:rsid w:val="006D0D15"/>
    <w:rsid w:val="006D4560"/>
    <w:rsid w:val="006D4E3F"/>
    <w:rsid w:val="006D70E3"/>
    <w:rsid w:val="006E1825"/>
    <w:rsid w:val="006E5F1F"/>
    <w:rsid w:val="007071FC"/>
    <w:rsid w:val="00714F3E"/>
    <w:rsid w:val="007221BA"/>
    <w:rsid w:val="00722BDE"/>
    <w:rsid w:val="007237AF"/>
    <w:rsid w:val="00724BF2"/>
    <w:rsid w:val="00724CB1"/>
    <w:rsid w:val="0072609A"/>
    <w:rsid w:val="007303DA"/>
    <w:rsid w:val="007355F3"/>
    <w:rsid w:val="00735B93"/>
    <w:rsid w:val="007406C4"/>
    <w:rsid w:val="00740E78"/>
    <w:rsid w:val="00742381"/>
    <w:rsid w:val="00744828"/>
    <w:rsid w:val="007458D7"/>
    <w:rsid w:val="0075167A"/>
    <w:rsid w:val="0075459B"/>
    <w:rsid w:val="007554C3"/>
    <w:rsid w:val="0075694B"/>
    <w:rsid w:val="00756B6F"/>
    <w:rsid w:val="00767851"/>
    <w:rsid w:val="00773706"/>
    <w:rsid w:val="00774617"/>
    <w:rsid w:val="00774AC0"/>
    <w:rsid w:val="00777DA5"/>
    <w:rsid w:val="0078109C"/>
    <w:rsid w:val="00783436"/>
    <w:rsid w:val="00784CEB"/>
    <w:rsid w:val="00792EB9"/>
    <w:rsid w:val="00795B72"/>
    <w:rsid w:val="007A2502"/>
    <w:rsid w:val="007A671F"/>
    <w:rsid w:val="007C021F"/>
    <w:rsid w:val="007C3B96"/>
    <w:rsid w:val="007C4D74"/>
    <w:rsid w:val="007C6762"/>
    <w:rsid w:val="007C67D0"/>
    <w:rsid w:val="007C743A"/>
    <w:rsid w:val="007C7B86"/>
    <w:rsid w:val="007D0ADE"/>
    <w:rsid w:val="007D2C00"/>
    <w:rsid w:val="007D3300"/>
    <w:rsid w:val="007D6154"/>
    <w:rsid w:val="007E16BF"/>
    <w:rsid w:val="007E63C2"/>
    <w:rsid w:val="007F1A08"/>
    <w:rsid w:val="007F3991"/>
    <w:rsid w:val="008009C8"/>
    <w:rsid w:val="00800AE5"/>
    <w:rsid w:val="00800D53"/>
    <w:rsid w:val="0080718F"/>
    <w:rsid w:val="00811ECC"/>
    <w:rsid w:val="00817428"/>
    <w:rsid w:val="00824D7E"/>
    <w:rsid w:val="00831C84"/>
    <w:rsid w:val="008332C6"/>
    <w:rsid w:val="008438C3"/>
    <w:rsid w:val="008454C7"/>
    <w:rsid w:val="0085268A"/>
    <w:rsid w:val="00856500"/>
    <w:rsid w:val="00863E1B"/>
    <w:rsid w:val="00867129"/>
    <w:rsid w:val="008677DA"/>
    <w:rsid w:val="008703DA"/>
    <w:rsid w:val="00872A61"/>
    <w:rsid w:val="008750F7"/>
    <w:rsid w:val="00882D9C"/>
    <w:rsid w:val="008836A2"/>
    <w:rsid w:val="00884C0D"/>
    <w:rsid w:val="008875C9"/>
    <w:rsid w:val="00890385"/>
    <w:rsid w:val="0089296C"/>
    <w:rsid w:val="00895CE2"/>
    <w:rsid w:val="00895D12"/>
    <w:rsid w:val="008A2416"/>
    <w:rsid w:val="008A2A21"/>
    <w:rsid w:val="008A3D22"/>
    <w:rsid w:val="008A4085"/>
    <w:rsid w:val="008A7181"/>
    <w:rsid w:val="008A78BC"/>
    <w:rsid w:val="008B62EB"/>
    <w:rsid w:val="008C04DF"/>
    <w:rsid w:val="008C2C93"/>
    <w:rsid w:val="008D09D9"/>
    <w:rsid w:val="008D3188"/>
    <w:rsid w:val="008D4E90"/>
    <w:rsid w:val="008D5299"/>
    <w:rsid w:val="008E2C48"/>
    <w:rsid w:val="008E40FC"/>
    <w:rsid w:val="008E5C6F"/>
    <w:rsid w:val="008E6A68"/>
    <w:rsid w:val="008E7EB4"/>
    <w:rsid w:val="008F6719"/>
    <w:rsid w:val="008F7616"/>
    <w:rsid w:val="009008A3"/>
    <w:rsid w:val="009013B7"/>
    <w:rsid w:val="0091648B"/>
    <w:rsid w:val="00920841"/>
    <w:rsid w:val="00920AE0"/>
    <w:rsid w:val="00921E23"/>
    <w:rsid w:val="009305D7"/>
    <w:rsid w:val="00933AAB"/>
    <w:rsid w:val="00935C84"/>
    <w:rsid w:val="00936BBB"/>
    <w:rsid w:val="00940496"/>
    <w:rsid w:val="009430C1"/>
    <w:rsid w:val="00944056"/>
    <w:rsid w:val="00953383"/>
    <w:rsid w:val="00954F27"/>
    <w:rsid w:val="00957142"/>
    <w:rsid w:val="00963A04"/>
    <w:rsid w:val="009661AF"/>
    <w:rsid w:val="00971E90"/>
    <w:rsid w:val="00974061"/>
    <w:rsid w:val="009766B1"/>
    <w:rsid w:val="0098232B"/>
    <w:rsid w:val="00982972"/>
    <w:rsid w:val="00984351"/>
    <w:rsid w:val="0098654E"/>
    <w:rsid w:val="0099046E"/>
    <w:rsid w:val="00992FBC"/>
    <w:rsid w:val="00993CE2"/>
    <w:rsid w:val="009941CD"/>
    <w:rsid w:val="0099444F"/>
    <w:rsid w:val="00997EEC"/>
    <w:rsid w:val="009A2E24"/>
    <w:rsid w:val="009A3641"/>
    <w:rsid w:val="009A78C8"/>
    <w:rsid w:val="009A7AB6"/>
    <w:rsid w:val="009A7DB7"/>
    <w:rsid w:val="009B0DED"/>
    <w:rsid w:val="009B0FE5"/>
    <w:rsid w:val="009B6908"/>
    <w:rsid w:val="009C2972"/>
    <w:rsid w:val="009C681F"/>
    <w:rsid w:val="009D63BE"/>
    <w:rsid w:val="009E231C"/>
    <w:rsid w:val="009E26E4"/>
    <w:rsid w:val="009E2D3A"/>
    <w:rsid w:val="009E4163"/>
    <w:rsid w:val="009E5E3D"/>
    <w:rsid w:val="009E5E53"/>
    <w:rsid w:val="009E7A18"/>
    <w:rsid w:val="009F1699"/>
    <w:rsid w:val="009F207B"/>
    <w:rsid w:val="00A02D72"/>
    <w:rsid w:val="00A04C92"/>
    <w:rsid w:val="00A07336"/>
    <w:rsid w:val="00A11DC3"/>
    <w:rsid w:val="00A135B1"/>
    <w:rsid w:val="00A13811"/>
    <w:rsid w:val="00A22390"/>
    <w:rsid w:val="00A23EB9"/>
    <w:rsid w:val="00A27660"/>
    <w:rsid w:val="00A3003A"/>
    <w:rsid w:val="00A348C0"/>
    <w:rsid w:val="00A4035E"/>
    <w:rsid w:val="00A40584"/>
    <w:rsid w:val="00A41472"/>
    <w:rsid w:val="00A4401B"/>
    <w:rsid w:val="00A45BAD"/>
    <w:rsid w:val="00A53D27"/>
    <w:rsid w:val="00A56BE4"/>
    <w:rsid w:val="00A570A7"/>
    <w:rsid w:val="00A6014A"/>
    <w:rsid w:val="00A64ACA"/>
    <w:rsid w:val="00A71B8E"/>
    <w:rsid w:val="00A74430"/>
    <w:rsid w:val="00A74B73"/>
    <w:rsid w:val="00A7614D"/>
    <w:rsid w:val="00A772E1"/>
    <w:rsid w:val="00A85540"/>
    <w:rsid w:val="00A877A1"/>
    <w:rsid w:val="00A9019D"/>
    <w:rsid w:val="00A942F9"/>
    <w:rsid w:val="00A94AEE"/>
    <w:rsid w:val="00AA7456"/>
    <w:rsid w:val="00AB306A"/>
    <w:rsid w:val="00AB418F"/>
    <w:rsid w:val="00AB5374"/>
    <w:rsid w:val="00AC4452"/>
    <w:rsid w:val="00AC5C6B"/>
    <w:rsid w:val="00AD3343"/>
    <w:rsid w:val="00AD5F86"/>
    <w:rsid w:val="00AE34D9"/>
    <w:rsid w:val="00AE3576"/>
    <w:rsid w:val="00AE6599"/>
    <w:rsid w:val="00AE73F0"/>
    <w:rsid w:val="00AF1216"/>
    <w:rsid w:val="00B013DE"/>
    <w:rsid w:val="00B014C9"/>
    <w:rsid w:val="00B01CBA"/>
    <w:rsid w:val="00B02985"/>
    <w:rsid w:val="00B02EDB"/>
    <w:rsid w:val="00B03258"/>
    <w:rsid w:val="00B04444"/>
    <w:rsid w:val="00B12399"/>
    <w:rsid w:val="00B14C80"/>
    <w:rsid w:val="00B1717D"/>
    <w:rsid w:val="00B20CE8"/>
    <w:rsid w:val="00B23B06"/>
    <w:rsid w:val="00B257F1"/>
    <w:rsid w:val="00B3237C"/>
    <w:rsid w:val="00B3441A"/>
    <w:rsid w:val="00B43199"/>
    <w:rsid w:val="00B451C9"/>
    <w:rsid w:val="00B511F4"/>
    <w:rsid w:val="00B5376C"/>
    <w:rsid w:val="00B60828"/>
    <w:rsid w:val="00B64ACF"/>
    <w:rsid w:val="00B7632D"/>
    <w:rsid w:val="00B77F94"/>
    <w:rsid w:val="00B80AE9"/>
    <w:rsid w:val="00B83798"/>
    <w:rsid w:val="00B874D4"/>
    <w:rsid w:val="00B914C5"/>
    <w:rsid w:val="00B97492"/>
    <w:rsid w:val="00B97565"/>
    <w:rsid w:val="00BA1639"/>
    <w:rsid w:val="00BA6162"/>
    <w:rsid w:val="00BA6CD2"/>
    <w:rsid w:val="00BB1EF9"/>
    <w:rsid w:val="00BB3D7B"/>
    <w:rsid w:val="00BB6456"/>
    <w:rsid w:val="00BB64C6"/>
    <w:rsid w:val="00BC0EF7"/>
    <w:rsid w:val="00BC3D0E"/>
    <w:rsid w:val="00BC56DC"/>
    <w:rsid w:val="00BC6B67"/>
    <w:rsid w:val="00BD233D"/>
    <w:rsid w:val="00BD7153"/>
    <w:rsid w:val="00BE6B41"/>
    <w:rsid w:val="00BF3788"/>
    <w:rsid w:val="00BF5079"/>
    <w:rsid w:val="00BF58EA"/>
    <w:rsid w:val="00BF5FAF"/>
    <w:rsid w:val="00BF72EF"/>
    <w:rsid w:val="00BF7668"/>
    <w:rsid w:val="00C01A94"/>
    <w:rsid w:val="00C07A86"/>
    <w:rsid w:val="00C10331"/>
    <w:rsid w:val="00C10F8A"/>
    <w:rsid w:val="00C16370"/>
    <w:rsid w:val="00C166B7"/>
    <w:rsid w:val="00C33567"/>
    <w:rsid w:val="00C3395C"/>
    <w:rsid w:val="00C34F11"/>
    <w:rsid w:val="00C3737D"/>
    <w:rsid w:val="00C37E83"/>
    <w:rsid w:val="00C43BAF"/>
    <w:rsid w:val="00C43DFB"/>
    <w:rsid w:val="00C44F51"/>
    <w:rsid w:val="00C45145"/>
    <w:rsid w:val="00C472C5"/>
    <w:rsid w:val="00C53D81"/>
    <w:rsid w:val="00C568B1"/>
    <w:rsid w:val="00C57AB1"/>
    <w:rsid w:val="00C6149B"/>
    <w:rsid w:val="00C6698C"/>
    <w:rsid w:val="00C670E1"/>
    <w:rsid w:val="00C6733E"/>
    <w:rsid w:val="00C7192F"/>
    <w:rsid w:val="00C731F3"/>
    <w:rsid w:val="00C809AE"/>
    <w:rsid w:val="00C81786"/>
    <w:rsid w:val="00C8277B"/>
    <w:rsid w:val="00C82B87"/>
    <w:rsid w:val="00C923D5"/>
    <w:rsid w:val="00C9316F"/>
    <w:rsid w:val="00C940E6"/>
    <w:rsid w:val="00CA4429"/>
    <w:rsid w:val="00CA4C70"/>
    <w:rsid w:val="00CB0739"/>
    <w:rsid w:val="00CB09FD"/>
    <w:rsid w:val="00CB695A"/>
    <w:rsid w:val="00CC1A23"/>
    <w:rsid w:val="00CC4DB6"/>
    <w:rsid w:val="00CC5AFA"/>
    <w:rsid w:val="00CC7174"/>
    <w:rsid w:val="00CC7846"/>
    <w:rsid w:val="00CD22FD"/>
    <w:rsid w:val="00CD465B"/>
    <w:rsid w:val="00CD59B8"/>
    <w:rsid w:val="00CD7F4D"/>
    <w:rsid w:val="00CE3D4B"/>
    <w:rsid w:val="00CE4A76"/>
    <w:rsid w:val="00CF5F8E"/>
    <w:rsid w:val="00D005E3"/>
    <w:rsid w:val="00D00978"/>
    <w:rsid w:val="00D01F86"/>
    <w:rsid w:val="00D03324"/>
    <w:rsid w:val="00D04372"/>
    <w:rsid w:val="00D106C9"/>
    <w:rsid w:val="00D106CA"/>
    <w:rsid w:val="00D12B94"/>
    <w:rsid w:val="00D15B34"/>
    <w:rsid w:val="00D46ADD"/>
    <w:rsid w:val="00D518E0"/>
    <w:rsid w:val="00D54DE6"/>
    <w:rsid w:val="00D61217"/>
    <w:rsid w:val="00D62755"/>
    <w:rsid w:val="00D65803"/>
    <w:rsid w:val="00D66771"/>
    <w:rsid w:val="00D6698B"/>
    <w:rsid w:val="00D67EE0"/>
    <w:rsid w:val="00D77666"/>
    <w:rsid w:val="00D77775"/>
    <w:rsid w:val="00D823E8"/>
    <w:rsid w:val="00D82906"/>
    <w:rsid w:val="00D83D1B"/>
    <w:rsid w:val="00D84C5F"/>
    <w:rsid w:val="00D86353"/>
    <w:rsid w:val="00D905CA"/>
    <w:rsid w:val="00D919DE"/>
    <w:rsid w:val="00D92837"/>
    <w:rsid w:val="00D94ACA"/>
    <w:rsid w:val="00D962FC"/>
    <w:rsid w:val="00DA1A24"/>
    <w:rsid w:val="00DA221C"/>
    <w:rsid w:val="00DB463E"/>
    <w:rsid w:val="00DB7B68"/>
    <w:rsid w:val="00DB7F6E"/>
    <w:rsid w:val="00DC3A7C"/>
    <w:rsid w:val="00DC3F18"/>
    <w:rsid w:val="00DC7AD5"/>
    <w:rsid w:val="00DD02A4"/>
    <w:rsid w:val="00DD300B"/>
    <w:rsid w:val="00DD58EB"/>
    <w:rsid w:val="00DE227D"/>
    <w:rsid w:val="00DE2E5E"/>
    <w:rsid w:val="00DF69A9"/>
    <w:rsid w:val="00DF79F5"/>
    <w:rsid w:val="00E028EA"/>
    <w:rsid w:val="00E03B28"/>
    <w:rsid w:val="00E1718A"/>
    <w:rsid w:val="00E203CD"/>
    <w:rsid w:val="00E226DF"/>
    <w:rsid w:val="00E23252"/>
    <w:rsid w:val="00E244AC"/>
    <w:rsid w:val="00E273F7"/>
    <w:rsid w:val="00E27F12"/>
    <w:rsid w:val="00E30440"/>
    <w:rsid w:val="00E30681"/>
    <w:rsid w:val="00E334BA"/>
    <w:rsid w:val="00E36483"/>
    <w:rsid w:val="00E37285"/>
    <w:rsid w:val="00E3741F"/>
    <w:rsid w:val="00E41939"/>
    <w:rsid w:val="00E53BBF"/>
    <w:rsid w:val="00E56D39"/>
    <w:rsid w:val="00E6384C"/>
    <w:rsid w:val="00E66A49"/>
    <w:rsid w:val="00E72234"/>
    <w:rsid w:val="00E80AF1"/>
    <w:rsid w:val="00E816C0"/>
    <w:rsid w:val="00E818E5"/>
    <w:rsid w:val="00E904B5"/>
    <w:rsid w:val="00E909B7"/>
    <w:rsid w:val="00E90DD1"/>
    <w:rsid w:val="00E9107D"/>
    <w:rsid w:val="00E91152"/>
    <w:rsid w:val="00E955A2"/>
    <w:rsid w:val="00E969E2"/>
    <w:rsid w:val="00E978D3"/>
    <w:rsid w:val="00EA52BB"/>
    <w:rsid w:val="00EA7E43"/>
    <w:rsid w:val="00EB1454"/>
    <w:rsid w:val="00EB46EE"/>
    <w:rsid w:val="00EB4FEB"/>
    <w:rsid w:val="00EB7E06"/>
    <w:rsid w:val="00EC3109"/>
    <w:rsid w:val="00ED1094"/>
    <w:rsid w:val="00ED49F5"/>
    <w:rsid w:val="00ED71EE"/>
    <w:rsid w:val="00EE1D7B"/>
    <w:rsid w:val="00EE4F14"/>
    <w:rsid w:val="00EE5417"/>
    <w:rsid w:val="00EF00C1"/>
    <w:rsid w:val="00EF1214"/>
    <w:rsid w:val="00EF3DED"/>
    <w:rsid w:val="00EF6595"/>
    <w:rsid w:val="00EF77BF"/>
    <w:rsid w:val="00F00BE4"/>
    <w:rsid w:val="00F02699"/>
    <w:rsid w:val="00F02BA1"/>
    <w:rsid w:val="00F02C6E"/>
    <w:rsid w:val="00F05BFE"/>
    <w:rsid w:val="00F05D53"/>
    <w:rsid w:val="00F15068"/>
    <w:rsid w:val="00F174F3"/>
    <w:rsid w:val="00F17E17"/>
    <w:rsid w:val="00F20157"/>
    <w:rsid w:val="00F27BA6"/>
    <w:rsid w:val="00F31710"/>
    <w:rsid w:val="00F329AF"/>
    <w:rsid w:val="00F33C76"/>
    <w:rsid w:val="00F4212F"/>
    <w:rsid w:val="00F43EF6"/>
    <w:rsid w:val="00F476A3"/>
    <w:rsid w:val="00F50FA1"/>
    <w:rsid w:val="00F51114"/>
    <w:rsid w:val="00F56E7F"/>
    <w:rsid w:val="00F6048A"/>
    <w:rsid w:val="00F632F8"/>
    <w:rsid w:val="00F63A6A"/>
    <w:rsid w:val="00F65C7D"/>
    <w:rsid w:val="00F667BF"/>
    <w:rsid w:val="00F84B52"/>
    <w:rsid w:val="00F926D6"/>
    <w:rsid w:val="00F92B2E"/>
    <w:rsid w:val="00F96E22"/>
    <w:rsid w:val="00FA1090"/>
    <w:rsid w:val="00FA2F9B"/>
    <w:rsid w:val="00FA794B"/>
    <w:rsid w:val="00FA7DAE"/>
    <w:rsid w:val="00FA7F1A"/>
    <w:rsid w:val="00FB17FF"/>
    <w:rsid w:val="00FB2515"/>
    <w:rsid w:val="00FC41C2"/>
    <w:rsid w:val="00FC4783"/>
    <w:rsid w:val="00FC717C"/>
    <w:rsid w:val="00FD1181"/>
    <w:rsid w:val="00FD2D6D"/>
    <w:rsid w:val="00FD699C"/>
    <w:rsid w:val="00FD7DDE"/>
    <w:rsid w:val="00FE3EF2"/>
    <w:rsid w:val="00FE4FD6"/>
    <w:rsid w:val="00FF5D95"/>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6</TotalTime>
  <Pages>12</Pages>
  <Words>1567</Words>
  <Characters>8938</Characters>
  <Application>Microsoft Office Word</Application>
  <DocSecurity>0</DocSecurity>
  <Lines>74</Lines>
  <Paragraphs>20</Paragraphs>
  <ScaleCrop>false</ScaleCrop>
  <Company>WwW.YlmF.CoM</Company>
  <LinksUpToDate>false</LinksUpToDate>
  <CharactersWithSpaces>10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319</cp:revision>
  <cp:lastPrinted>2007-10-31T03:08:00Z</cp:lastPrinted>
  <dcterms:created xsi:type="dcterms:W3CDTF">2018-09-11T13:50:00Z</dcterms:created>
  <dcterms:modified xsi:type="dcterms:W3CDTF">2021-03-05T03:19:00Z</dcterms:modified>
</cp:coreProperties>
</file>